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6AB5" w:rsidRDefault="0093182D" w:rsidP="004956D4">
      <w:pPr>
        <w:spacing w:beforeLines="100" w:before="312" w:afterLines="100" w:after="312"/>
        <w:jc w:val="center"/>
        <w:rPr>
          <w:rFonts w:ascii="Arial Black" w:eastAsia="楷体_GB2312" w:hAnsi="Arial Black" w:hint="eastAsia"/>
          <w:sz w:val="52"/>
        </w:rPr>
      </w:pPr>
      <w:r>
        <w:rPr>
          <w:rFonts w:ascii="Arial Black" w:eastAsia="楷体_GB2312" w:hAnsi="Arial Black" w:hint="eastAsia"/>
          <w:sz w:val="52"/>
        </w:rPr>
        <w:t>江西师范</w:t>
      </w:r>
      <w:r w:rsidR="00BE6AB5">
        <w:rPr>
          <w:rFonts w:ascii="Arial Black" w:eastAsia="楷体_GB2312" w:hAnsi="Arial Black" w:hint="eastAsia"/>
          <w:sz w:val="52"/>
        </w:rPr>
        <w:t>大学</w:t>
      </w:r>
      <w:r>
        <w:rPr>
          <w:rFonts w:ascii="Arial Black" w:eastAsia="楷体_GB2312" w:hAnsi="Arial Black" w:hint="eastAsia"/>
          <w:sz w:val="52"/>
        </w:rPr>
        <w:t>软件</w:t>
      </w:r>
      <w:r w:rsidR="00BE6AB5">
        <w:rPr>
          <w:rFonts w:ascii="Arial Black" w:eastAsia="楷体_GB2312" w:hAnsi="Arial Black" w:hint="eastAsia"/>
          <w:sz w:val="52"/>
        </w:rPr>
        <w:t>学院</w:t>
      </w:r>
    </w:p>
    <w:p w:rsidR="00BE6AB5" w:rsidRDefault="00F429B1" w:rsidP="004956D4">
      <w:pPr>
        <w:jc w:val="center"/>
        <w:rPr>
          <w:rFonts w:hint="eastAsia"/>
          <w:sz w:val="72"/>
        </w:rPr>
      </w:pPr>
      <w:r>
        <w:rPr>
          <w:rFonts w:hint="eastAsia"/>
          <w:sz w:val="72"/>
        </w:rPr>
        <w:t>项</w:t>
      </w:r>
      <w:r w:rsidR="00BE6AB5">
        <w:rPr>
          <w:rFonts w:hint="eastAsia"/>
          <w:sz w:val="72"/>
        </w:rPr>
        <w:t xml:space="preserve">    </w:t>
      </w:r>
      <w:r>
        <w:rPr>
          <w:rFonts w:hint="eastAsia"/>
          <w:sz w:val="72"/>
        </w:rPr>
        <w:t>目</w:t>
      </w:r>
      <w:r w:rsidR="00BE6AB5">
        <w:rPr>
          <w:rFonts w:hint="eastAsia"/>
          <w:sz w:val="72"/>
        </w:rPr>
        <w:t xml:space="preserve">   </w:t>
      </w:r>
      <w:r w:rsidR="00F8586A">
        <w:rPr>
          <w:rFonts w:hint="eastAsia"/>
          <w:sz w:val="72"/>
        </w:rPr>
        <w:t>文</w:t>
      </w:r>
      <w:bookmarkStart w:id="0" w:name="_GoBack"/>
      <w:bookmarkEnd w:id="0"/>
      <w:r w:rsidR="00BE6AB5">
        <w:rPr>
          <w:rFonts w:hint="eastAsia"/>
          <w:sz w:val="72"/>
        </w:rPr>
        <w:t xml:space="preserve">   </w:t>
      </w:r>
      <w:r w:rsidR="00F8586A">
        <w:rPr>
          <w:rFonts w:hint="eastAsia"/>
          <w:sz w:val="72"/>
        </w:rPr>
        <w:t>档</w:t>
      </w:r>
    </w:p>
    <w:p w:rsidR="00BE6AB5" w:rsidRPr="00F429B1" w:rsidRDefault="00BE6AB5">
      <w:pPr>
        <w:rPr>
          <w:rFonts w:hint="eastAsia"/>
        </w:rPr>
      </w:pPr>
    </w:p>
    <w:p w:rsidR="00BE6AB5" w:rsidRDefault="00BE6AB5">
      <w:pPr>
        <w:rPr>
          <w:rFonts w:hint="eastAsia"/>
        </w:rPr>
      </w:pPr>
    </w:p>
    <w:p w:rsidR="00BE6AB5" w:rsidRDefault="00F429B1" w:rsidP="002F780E">
      <w:pPr>
        <w:rPr>
          <w:rFonts w:hint="eastAsia"/>
        </w:rPr>
      </w:pPr>
      <w:r>
        <w:rPr>
          <w:rFonts w:hint="eastAsia"/>
          <w:sz w:val="44"/>
        </w:rPr>
        <w:t xml:space="preserve">        </w:t>
      </w:r>
      <w:r>
        <w:rPr>
          <w:rFonts w:hint="eastAsia"/>
        </w:rPr>
        <w:t xml:space="preserve"> </w:t>
      </w:r>
    </w:p>
    <w:p w:rsidR="00BE6AB5" w:rsidRDefault="00BE6AB5">
      <w:pPr>
        <w:rPr>
          <w:rFonts w:hint="eastAsia"/>
        </w:rPr>
      </w:pPr>
    </w:p>
    <w:p w:rsidR="00BE6AB5" w:rsidRDefault="00BE6AB5">
      <w:pPr>
        <w:rPr>
          <w:rFonts w:hint="eastAsia"/>
        </w:rPr>
      </w:pPr>
    </w:p>
    <w:p w:rsidR="00BE6AB5" w:rsidRDefault="00BE6AB5">
      <w:pPr>
        <w:ind w:leftChars="400" w:left="2820" w:hangingChars="450" w:hanging="1980"/>
        <w:rPr>
          <w:rFonts w:hint="eastAsia"/>
          <w:sz w:val="32"/>
          <w:szCs w:val="32"/>
        </w:rPr>
      </w:pPr>
      <w:r>
        <w:rPr>
          <w:rFonts w:hint="eastAsia"/>
          <w:sz w:val="44"/>
        </w:rPr>
        <w:t>题</w:t>
      </w:r>
      <w:r>
        <w:rPr>
          <w:rFonts w:hint="eastAsia"/>
          <w:sz w:val="44"/>
        </w:rPr>
        <w:t xml:space="preserve">    </w:t>
      </w:r>
      <w:r>
        <w:rPr>
          <w:rFonts w:hint="eastAsia"/>
          <w:sz w:val="44"/>
        </w:rPr>
        <w:t>目：</w:t>
      </w:r>
      <w:r>
        <w:rPr>
          <w:rFonts w:hint="eastAsia"/>
          <w:sz w:val="44"/>
        </w:rPr>
        <w:t xml:space="preserve"> </w:t>
      </w:r>
      <w:r w:rsidR="00F429B1">
        <w:rPr>
          <w:rFonts w:hint="eastAsia"/>
          <w:sz w:val="44"/>
        </w:rPr>
        <w:t>问答社区</w:t>
      </w:r>
    </w:p>
    <w:p w:rsidR="00BE6AB5" w:rsidRDefault="00BE6AB5">
      <w:pPr>
        <w:ind w:firstLineChars="200" w:firstLine="880"/>
        <w:rPr>
          <w:rFonts w:hint="eastAsia"/>
          <w:sz w:val="44"/>
        </w:rPr>
      </w:pPr>
    </w:p>
    <w:p w:rsidR="002F780E" w:rsidRDefault="00BE6AB5" w:rsidP="00B7034F">
      <w:pPr>
        <w:ind w:firstLineChars="200" w:firstLine="880"/>
        <w:rPr>
          <w:sz w:val="44"/>
        </w:rPr>
      </w:pPr>
      <w:r>
        <w:rPr>
          <w:rFonts w:hint="eastAsia"/>
          <w:sz w:val="44"/>
        </w:rPr>
        <w:t>专</w:t>
      </w:r>
      <w:r>
        <w:rPr>
          <w:rFonts w:hint="eastAsia"/>
          <w:sz w:val="44"/>
        </w:rPr>
        <w:t xml:space="preserve">    </w:t>
      </w:r>
      <w:r>
        <w:rPr>
          <w:rFonts w:hint="eastAsia"/>
          <w:sz w:val="44"/>
        </w:rPr>
        <w:t>业</w:t>
      </w:r>
      <w:r>
        <w:rPr>
          <w:rFonts w:hint="eastAsia"/>
          <w:sz w:val="44"/>
        </w:rPr>
        <w:t xml:space="preserve"> </w:t>
      </w:r>
      <w:r w:rsidR="00E374B2">
        <w:rPr>
          <w:rFonts w:hint="eastAsia"/>
          <w:sz w:val="44"/>
          <w:u w:val="single"/>
        </w:rPr>
        <w:t xml:space="preserve">     </w:t>
      </w:r>
      <w:r w:rsidR="00E374B2">
        <w:rPr>
          <w:rFonts w:hint="eastAsia"/>
          <w:sz w:val="44"/>
          <w:u w:val="single"/>
        </w:rPr>
        <w:t>软件工程</w:t>
      </w:r>
      <w:r>
        <w:rPr>
          <w:rFonts w:hint="eastAsia"/>
          <w:sz w:val="44"/>
          <w:u w:val="single"/>
        </w:rPr>
        <w:t xml:space="preserve"> </w:t>
      </w:r>
      <w:r w:rsidR="00E374B2">
        <w:rPr>
          <w:rFonts w:hint="eastAsia"/>
          <w:sz w:val="44"/>
          <w:u w:val="single"/>
        </w:rPr>
        <w:t xml:space="preserve">   </w:t>
      </w:r>
      <w:r w:rsidR="00E374B2">
        <w:rPr>
          <w:sz w:val="44"/>
          <w:u w:val="single"/>
        </w:rPr>
        <w:t xml:space="preserve"> </w:t>
      </w:r>
    </w:p>
    <w:p w:rsidR="00F429B1" w:rsidRDefault="00F429B1" w:rsidP="00F429B1">
      <w:pPr>
        <w:rPr>
          <w:sz w:val="44"/>
        </w:rPr>
      </w:pPr>
    </w:p>
    <w:p w:rsidR="00F429B1" w:rsidRDefault="00F429B1" w:rsidP="00F429B1">
      <w:pPr>
        <w:rPr>
          <w:sz w:val="44"/>
        </w:rPr>
      </w:pPr>
    </w:p>
    <w:p w:rsidR="00BE6AB5" w:rsidRDefault="00BE6AB5" w:rsidP="00F429B1">
      <w:pPr>
        <w:rPr>
          <w:sz w:val="44"/>
        </w:rPr>
      </w:pPr>
    </w:p>
    <w:p w:rsidR="00B7034F" w:rsidRDefault="00B7034F" w:rsidP="00F429B1">
      <w:pPr>
        <w:rPr>
          <w:sz w:val="44"/>
        </w:rPr>
      </w:pPr>
    </w:p>
    <w:p w:rsidR="00B7034F" w:rsidRDefault="00B7034F" w:rsidP="00F429B1">
      <w:pPr>
        <w:rPr>
          <w:rFonts w:hint="eastAsia"/>
          <w:sz w:val="44"/>
        </w:rPr>
      </w:pPr>
    </w:p>
    <w:p w:rsidR="00F429B1" w:rsidRDefault="00F429B1" w:rsidP="00F429B1">
      <w:pPr>
        <w:rPr>
          <w:sz w:val="44"/>
        </w:rPr>
      </w:pPr>
    </w:p>
    <w:p w:rsidR="00F429B1" w:rsidRDefault="00F429B1" w:rsidP="00F429B1">
      <w:pPr>
        <w:rPr>
          <w:sz w:val="44"/>
        </w:rPr>
      </w:pPr>
    </w:p>
    <w:p w:rsidR="00F429B1" w:rsidRPr="00F429B1" w:rsidRDefault="00F429B1" w:rsidP="00F429B1">
      <w:pPr>
        <w:rPr>
          <w:rFonts w:hint="eastAsia"/>
          <w:sz w:val="44"/>
          <w:u w:val="single"/>
        </w:rPr>
      </w:pPr>
    </w:p>
    <w:p w:rsidR="00BE6AB5" w:rsidRDefault="00BE6AB5"/>
    <w:p w:rsidR="00E374B2" w:rsidRDefault="00E374B2"/>
    <w:p w:rsidR="00E374B2" w:rsidRDefault="00E374B2"/>
    <w:p w:rsidR="00E374B2" w:rsidRDefault="00E374B2"/>
    <w:p w:rsidR="00E374B2" w:rsidRDefault="00E374B2">
      <w:pPr>
        <w:rPr>
          <w:rFonts w:hint="eastAsia"/>
        </w:rPr>
      </w:pPr>
    </w:p>
    <w:p w:rsidR="00BE6AB5" w:rsidRDefault="00BE6AB5" w:rsidP="00E374B2">
      <w:pPr>
        <w:jc w:val="center"/>
        <w:rPr>
          <w:rFonts w:hint="eastAsia"/>
          <w:sz w:val="32"/>
        </w:rPr>
      </w:pPr>
      <w:r>
        <w:rPr>
          <w:rFonts w:hint="eastAsia"/>
          <w:sz w:val="32"/>
        </w:rPr>
        <w:t>201</w:t>
      </w:r>
      <w:r w:rsidR="0093182D">
        <w:rPr>
          <w:rFonts w:hint="eastAsia"/>
          <w:sz w:val="32"/>
        </w:rPr>
        <w:t>6</w:t>
      </w:r>
      <w:r>
        <w:rPr>
          <w:rFonts w:hint="eastAsia"/>
          <w:sz w:val="32"/>
        </w:rPr>
        <w:t>年</w:t>
      </w:r>
      <w:r w:rsidR="00EE5DBA">
        <w:rPr>
          <w:rFonts w:hint="eastAsia"/>
          <w:sz w:val="32"/>
        </w:rPr>
        <w:t>9</w:t>
      </w:r>
      <w:r>
        <w:rPr>
          <w:rFonts w:hint="eastAsia"/>
          <w:sz w:val="32"/>
        </w:rPr>
        <w:t>月</w:t>
      </w:r>
      <w:r w:rsidR="00EE5DBA">
        <w:rPr>
          <w:rFonts w:hint="eastAsia"/>
          <w:sz w:val="32"/>
        </w:rPr>
        <w:t xml:space="preserve"> </w:t>
      </w:r>
      <w:r>
        <w:rPr>
          <w:rFonts w:hint="eastAsia"/>
          <w:sz w:val="32"/>
        </w:rPr>
        <w:t>至</w:t>
      </w:r>
      <w:r>
        <w:rPr>
          <w:rFonts w:hint="eastAsia"/>
          <w:sz w:val="32"/>
        </w:rPr>
        <w:t>201</w:t>
      </w:r>
      <w:r w:rsidR="00EE5DBA">
        <w:rPr>
          <w:rFonts w:hint="eastAsia"/>
          <w:sz w:val="32"/>
        </w:rPr>
        <w:t>7</w:t>
      </w:r>
      <w:r>
        <w:rPr>
          <w:rFonts w:hint="eastAsia"/>
          <w:sz w:val="32"/>
        </w:rPr>
        <w:t>年</w:t>
      </w:r>
      <w:r w:rsidR="00EE5DBA">
        <w:rPr>
          <w:rFonts w:hint="eastAsia"/>
          <w:sz w:val="32"/>
        </w:rPr>
        <w:t>1</w:t>
      </w:r>
      <w:r>
        <w:rPr>
          <w:rFonts w:hint="eastAsia"/>
          <w:sz w:val="32"/>
        </w:rPr>
        <w:t>月</w:t>
      </w:r>
    </w:p>
    <w:p w:rsidR="00BE6AB5" w:rsidRDefault="00BE6AB5" w:rsidP="00E374B2">
      <w:pPr>
        <w:rPr>
          <w:sz w:val="32"/>
        </w:rPr>
      </w:pPr>
    </w:p>
    <w:p w:rsidR="00F75668" w:rsidRDefault="00F75668" w:rsidP="00F75668">
      <w:pPr>
        <w:jc w:val="center"/>
        <w:rPr>
          <w:rFonts w:ascii="楷体" w:eastAsia="楷体" w:hAnsi="楷体"/>
          <w:b/>
          <w:sz w:val="44"/>
        </w:rPr>
      </w:pPr>
      <w:r w:rsidRPr="00F75668">
        <w:rPr>
          <w:rFonts w:ascii="楷体" w:eastAsia="楷体" w:hAnsi="楷体" w:hint="eastAsia"/>
          <w:b/>
          <w:sz w:val="44"/>
        </w:rPr>
        <w:lastRenderedPageBreak/>
        <w:t>目录</w:t>
      </w:r>
    </w:p>
    <w:p w:rsidR="00F75668" w:rsidRPr="00F75668" w:rsidRDefault="00F75668" w:rsidP="00F75668">
      <w:pPr>
        <w:jc w:val="center"/>
        <w:rPr>
          <w:rFonts w:ascii="楷体" w:eastAsia="楷体" w:hAnsi="楷体" w:hint="eastAsia"/>
          <w:b/>
          <w:sz w:val="44"/>
        </w:rPr>
      </w:pPr>
    </w:p>
    <w:p w:rsidR="00F75668" w:rsidRPr="00F75668" w:rsidRDefault="00F75668">
      <w:pPr>
        <w:pStyle w:val="10"/>
        <w:tabs>
          <w:tab w:val="right" w:leader="dot" w:pos="8302"/>
        </w:tabs>
        <w:rPr>
          <w:rFonts w:hAnsi="等线"/>
          <w:b w:val="0"/>
          <w:bCs w:val="0"/>
          <w:caps w:val="0"/>
          <w:noProof/>
          <w:sz w:val="44"/>
          <w:szCs w:val="22"/>
        </w:rPr>
      </w:pPr>
      <w:r w:rsidRPr="00F75668">
        <w:rPr>
          <w:rFonts w:ascii="等线 Light" w:hAnsi="等线 Light"/>
          <w:b w:val="0"/>
          <w:bCs w:val="0"/>
          <w:kern w:val="28"/>
          <w:sz w:val="72"/>
          <w:szCs w:val="32"/>
        </w:rPr>
        <w:fldChar w:fldCharType="begin"/>
      </w:r>
      <w:r w:rsidRPr="00F75668">
        <w:rPr>
          <w:rFonts w:ascii="等线 Light" w:hAnsi="等线 Light"/>
          <w:b w:val="0"/>
          <w:bCs w:val="0"/>
          <w:kern w:val="28"/>
          <w:sz w:val="72"/>
          <w:szCs w:val="32"/>
        </w:rPr>
        <w:instrText xml:space="preserve"> TOC \o "1-4" \f \u </w:instrText>
      </w:r>
      <w:r w:rsidRPr="00F75668">
        <w:rPr>
          <w:rFonts w:ascii="等线 Light" w:hAnsi="等线 Light"/>
          <w:b w:val="0"/>
          <w:bCs w:val="0"/>
          <w:kern w:val="28"/>
          <w:sz w:val="72"/>
          <w:szCs w:val="32"/>
        </w:rPr>
        <w:fldChar w:fldCharType="separate"/>
      </w:r>
      <w:r w:rsidRPr="00F75668">
        <w:rPr>
          <w:noProof/>
          <w:sz w:val="40"/>
        </w:rPr>
        <w:t>1.开发目的</w:t>
      </w:r>
      <w:r w:rsidRPr="00F75668">
        <w:rPr>
          <w:noProof/>
          <w:sz w:val="40"/>
        </w:rPr>
        <w:tab/>
      </w:r>
      <w:r w:rsidRPr="00F75668">
        <w:rPr>
          <w:noProof/>
          <w:sz w:val="40"/>
        </w:rPr>
        <w:fldChar w:fldCharType="begin"/>
      </w:r>
      <w:r w:rsidRPr="00F75668">
        <w:rPr>
          <w:noProof/>
          <w:sz w:val="40"/>
        </w:rPr>
        <w:instrText xml:space="preserve"> PAGEREF _Toc471135953 \h </w:instrText>
      </w:r>
      <w:r w:rsidRPr="00F75668">
        <w:rPr>
          <w:noProof/>
          <w:sz w:val="40"/>
        </w:rPr>
      </w:r>
      <w:r w:rsidRPr="00F75668">
        <w:rPr>
          <w:noProof/>
          <w:sz w:val="40"/>
        </w:rPr>
        <w:fldChar w:fldCharType="separate"/>
      </w:r>
      <w:r w:rsidRPr="00F75668">
        <w:rPr>
          <w:noProof/>
          <w:sz w:val="40"/>
        </w:rPr>
        <w:t>1</w:t>
      </w:r>
      <w:r w:rsidRPr="00F75668">
        <w:rPr>
          <w:noProof/>
          <w:sz w:val="40"/>
        </w:rPr>
        <w:fldChar w:fldCharType="end"/>
      </w:r>
    </w:p>
    <w:p w:rsidR="00F75668" w:rsidRPr="00F75668" w:rsidRDefault="00F75668">
      <w:pPr>
        <w:pStyle w:val="10"/>
        <w:tabs>
          <w:tab w:val="right" w:leader="dot" w:pos="8302"/>
        </w:tabs>
        <w:rPr>
          <w:rFonts w:hAnsi="等线"/>
          <w:b w:val="0"/>
          <w:bCs w:val="0"/>
          <w:caps w:val="0"/>
          <w:noProof/>
          <w:sz w:val="44"/>
          <w:szCs w:val="22"/>
        </w:rPr>
      </w:pPr>
      <w:r w:rsidRPr="00F75668">
        <w:rPr>
          <w:noProof/>
          <w:sz w:val="40"/>
        </w:rPr>
        <w:t>2.总体要求</w:t>
      </w:r>
      <w:r w:rsidRPr="00F75668">
        <w:rPr>
          <w:noProof/>
          <w:sz w:val="40"/>
        </w:rPr>
        <w:tab/>
      </w:r>
      <w:r w:rsidRPr="00F75668">
        <w:rPr>
          <w:noProof/>
          <w:sz w:val="40"/>
        </w:rPr>
        <w:fldChar w:fldCharType="begin"/>
      </w:r>
      <w:r w:rsidRPr="00F75668">
        <w:rPr>
          <w:noProof/>
          <w:sz w:val="40"/>
        </w:rPr>
        <w:instrText xml:space="preserve"> PAGEREF _Toc471135954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21"/>
        <w:tabs>
          <w:tab w:val="right" w:leader="dot" w:pos="8302"/>
        </w:tabs>
        <w:rPr>
          <w:rFonts w:hAnsi="等线"/>
          <w:smallCaps w:val="0"/>
          <w:noProof/>
          <w:sz w:val="44"/>
          <w:szCs w:val="22"/>
        </w:rPr>
      </w:pPr>
      <w:r w:rsidRPr="00F75668">
        <w:rPr>
          <w:noProof/>
          <w:sz w:val="40"/>
        </w:rPr>
        <w:t>2.1总体功能要求</w:t>
      </w:r>
      <w:r w:rsidRPr="00F75668">
        <w:rPr>
          <w:noProof/>
          <w:sz w:val="40"/>
        </w:rPr>
        <w:tab/>
      </w:r>
      <w:r w:rsidRPr="00F75668">
        <w:rPr>
          <w:noProof/>
          <w:sz w:val="40"/>
        </w:rPr>
        <w:fldChar w:fldCharType="begin"/>
      </w:r>
      <w:r w:rsidRPr="00F75668">
        <w:rPr>
          <w:noProof/>
          <w:sz w:val="40"/>
        </w:rPr>
        <w:instrText xml:space="preserve"> PAGEREF _Toc471135955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21"/>
        <w:tabs>
          <w:tab w:val="right" w:leader="dot" w:pos="8302"/>
        </w:tabs>
        <w:rPr>
          <w:rFonts w:hAnsi="等线"/>
          <w:smallCaps w:val="0"/>
          <w:noProof/>
          <w:sz w:val="44"/>
          <w:szCs w:val="22"/>
        </w:rPr>
      </w:pPr>
      <w:r w:rsidRPr="00F75668">
        <w:rPr>
          <w:noProof/>
          <w:sz w:val="40"/>
        </w:rPr>
        <w:t>2.2 软件开发平台要求</w:t>
      </w:r>
      <w:r w:rsidRPr="00F75668">
        <w:rPr>
          <w:noProof/>
          <w:sz w:val="40"/>
        </w:rPr>
        <w:tab/>
      </w:r>
      <w:r w:rsidRPr="00F75668">
        <w:rPr>
          <w:noProof/>
          <w:sz w:val="40"/>
        </w:rPr>
        <w:fldChar w:fldCharType="begin"/>
      </w:r>
      <w:r w:rsidRPr="00F75668">
        <w:rPr>
          <w:noProof/>
          <w:sz w:val="40"/>
        </w:rPr>
        <w:instrText xml:space="preserve"> PAGEREF _Toc471135956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21"/>
        <w:tabs>
          <w:tab w:val="right" w:leader="dot" w:pos="8302"/>
        </w:tabs>
        <w:rPr>
          <w:rFonts w:hAnsi="等线"/>
          <w:smallCaps w:val="0"/>
          <w:noProof/>
          <w:sz w:val="44"/>
          <w:szCs w:val="22"/>
        </w:rPr>
      </w:pPr>
      <w:r w:rsidRPr="00F75668">
        <w:rPr>
          <w:noProof/>
          <w:sz w:val="40"/>
        </w:rPr>
        <w:t>2.3 软件开发技术要求</w:t>
      </w:r>
      <w:r w:rsidRPr="00F75668">
        <w:rPr>
          <w:noProof/>
          <w:sz w:val="40"/>
        </w:rPr>
        <w:tab/>
      </w:r>
      <w:r w:rsidRPr="00F75668">
        <w:rPr>
          <w:noProof/>
          <w:sz w:val="40"/>
        </w:rPr>
        <w:fldChar w:fldCharType="begin"/>
      </w:r>
      <w:r w:rsidRPr="00F75668">
        <w:rPr>
          <w:noProof/>
          <w:sz w:val="40"/>
        </w:rPr>
        <w:instrText xml:space="preserve"> PAGEREF _Toc471135957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10"/>
        <w:tabs>
          <w:tab w:val="right" w:leader="dot" w:pos="8302"/>
        </w:tabs>
        <w:rPr>
          <w:rFonts w:hAnsi="等线"/>
          <w:b w:val="0"/>
          <w:bCs w:val="0"/>
          <w:caps w:val="0"/>
          <w:noProof/>
          <w:sz w:val="44"/>
          <w:szCs w:val="22"/>
        </w:rPr>
      </w:pPr>
      <w:r w:rsidRPr="00F75668">
        <w:rPr>
          <w:noProof/>
          <w:sz w:val="40"/>
        </w:rPr>
        <w:t>3.软件开发</w:t>
      </w:r>
      <w:r w:rsidRPr="00F75668">
        <w:rPr>
          <w:noProof/>
          <w:sz w:val="40"/>
        </w:rPr>
        <w:tab/>
      </w:r>
      <w:r w:rsidRPr="00F75668">
        <w:rPr>
          <w:noProof/>
          <w:sz w:val="40"/>
        </w:rPr>
        <w:fldChar w:fldCharType="begin"/>
      </w:r>
      <w:r w:rsidRPr="00F75668">
        <w:rPr>
          <w:noProof/>
          <w:sz w:val="40"/>
        </w:rPr>
        <w:instrText xml:space="preserve"> PAGEREF _Toc471135958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21"/>
        <w:tabs>
          <w:tab w:val="right" w:leader="dot" w:pos="8302"/>
        </w:tabs>
        <w:rPr>
          <w:rFonts w:hAnsi="等线"/>
          <w:smallCaps w:val="0"/>
          <w:noProof/>
          <w:sz w:val="44"/>
          <w:szCs w:val="22"/>
        </w:rPr>
      </w:pPr>
      <w:r w:rsidRPr="00F75668">
        <w:rPr>
          <w:noProof/>
          <w:sz w:val="40"/>
        </w:rPr>
        <w:t>3.1需求设计</w:t>
      </w:r>
      <w:r w:rsidRPr="00F75668">
        <w:rPr>
          <w:noProof/>
          <w:sz w:val="40"/>
        </w:rPr>
        <w:tab/>
      </w:r>
      <w:r w:rsidRPr="00F75668">
        <w:rPr>
          <w:noProof/>
          <w:sz w:val="40"/>
        </w:rPr>
        <w:fldChar w:fldCharType="begin"/>
      </w:r>
      <w:r w:rsidRPr="00F75668">
        <w:rPr>
          <w:noProof/>
          <w:sz w:val="40"/>
        </w:rPr>
        <w:instrText xml:space="preserve"> PAGEREF _Toc471135959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31"/>
        <w:tabs>
          <w:tab w:val="right" w:leader="dot" w:pos="8302"/>
        </w:tabs>
        <w:rPr>
          <w:rFonts w:hAnsi="等线"/>
          <w:i w:val="0"/>
          <w:iCs w:val="0"/>
          <w:noProof/>
          <w:sz w:val="44"/>
          <w:szCs w:val="22"/>
        </w:rPr>
      </w:pPr>
      <w:r w:rsidRPr="00F75668">
        <w:rPr>
          <w:noProof/>
          <w:sz w:val="40"/>
        </w:rPr>
        <w:t>3.1.1 需求分析</w:t>
      </w:r>
      <w:r w:rsidRPr="00F75668">
        <w:rPr>
          <w:noProof/>
          <w:sz w:val="40"/>
        </w:rPr>
        <w:tab/>
      </w:r>
      <w:r w:rsidRPr="00F75668">
        <w:rPr>
          <w:noProof/>
          <w:sz w:val="40"/>
        </w:rPr>
        <w:fldChar w:fldCharType="begin"/>
      </w:r>
      <w:r w:rsidRPr="00F75668">
        <w:rPr>
          <w:noProof/>
          <w:sz w:val="40"/>
        </w:rPr>
        <w:instrText xml:space="preserve"> PAGEREF _Toc471135960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31"/>
        <w:tabs>
          <w:tab w:val="right" w:leader="dot" w:pos="8302"/>
        </w:tabs>
        <w:rPr>
          <w:rFonts w:hAnsi="等线"/>
          <w:i w:val="0"/>
          <w:iCs w:val="0"/>
          <w:noProof/>
          <w:sz w:val="44"/>
          <w:szCs w:val="22"/>
        </w:rPr>
      </w:pPr>
      <w:r w:rsidRPr="00F75668">
        <w:rPr>
          <w:noProof/>
          <w:sz w:val="40"/>
        </w:rPr>
        <w:t>3.1.2 需求设计</w:t>
      </w:r>
      <w:r w:rsidRPr="00F75668">
        <w:rPr>
          <w:noProof/>
          <w:sz w:val="40"/>
        </w:rPr>
        <w:tab/>
      </w:r>
      <w:r w:rsidRPr="00F75668">
        <w:rPr>
          <w:noProof/>
          <w:sz w:val="40"/>
        </w:rPr>
        <w:fldChar w:fldCharType="begin"/>
      </w:r>
      <w:r w:rsidRPr="00F75668">
        <w:rPr>
          <w:noProof/>
          <w:sz w:val="40"/>
        </w:rPr>
        <w:instrText xml:space="preserve"> PAGEREF _Toc471135961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21"/>
        <w:tabs>
          <w:tab w:val="right" w:leader="dot" w:pos="8302"/>
        </w:tabs>
        <w:rPr>
          <w:rFonts w:hAnsi="等线"/>
          <w:smallCaps w:val="0"/>
          <w:noProof/>
          <w:sz w:val="44"/>
          <w:szCs w:val="22"/>
        </w:rPr>
      </w:pPr>
      <w:r w:rsidRPr="00F75668">
        <w:rPr>
          <w:noProof/>
          <w:sz w:val="40"/>
        </w:rPr>
        <w:t>3.2概要设计</w:t>
      </w:r>
      <w:r w:rsidRPr="00F75668">
        <w:rPr>
          <w:noProof/>
          <w:sz w:val="40"/>
        </w:rPr>
        <w:tab/>
      </w:r>
      <w:r w:rsidRPr="00F75668">
        <w:rPr>
          <w:noProof/>
          <w:sz w:val="40"/>
        </w:rPr>
        <w:fldChar w:fldCharType="begin"/>
      </w:r>
      <w:r w:rsidRPr="00F75668">
        <w:rPr>
          <w:noProof/>
          <w:sz w:val="40"/>
        </w:rPr>
        <w:instrText xml:space="preserve"> PAGEREF _Toc471135962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31"/>
        <w:tabs>
          <w:tab w:val="right" w:leader="dot" w:pos="8302"/>
        </w:tabs>
        <w:rPr>
          <w:rFonts w:hAnsi="等线"/>
          <w:i w:val="0"/>
          <w:iCs w:val="0"/>
          <w:noProof/>
          <w:sz w:val="44"/>
          <w:szCs w:val="22"/>
        </w:rPr>
      </w:pPr>
      <w:r w:rsidRPr="00F75668">
        <w:rPr>
          <w:noProof/>
          <w:sz w:val="40"/>
        </w:rPr>
        <w:t>3.2.1 总体功能设计</w:t>
      </w:r>
      <w:r w:rsidRPr="00F75668">
        <w:rPr>
          <w:noProof/>
          <w:sz w:val="40"/>
        </w:rPr>
        <w:tab/>
      </w:r>
      <w:r w:rsidRPr="00F75668">
        <w:rPr>
          <w:noProof/>
          <w:sz w:val="40"/>
        </w:rPr>
        <w:fldChar w:fldCharType="begin"/>
      </w:r>
      <w:r w:rsidRPr="00F75668">
        <w:rPr>
          <w:noProof/>
          <w:sz w:val="40"/>
        </w:rPr>
        <w:instrText xml:space="preserve"> PAGEREF _Toc471135963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31"/>
        <w:tabs>
          <w:tab w:val="right" w:leader="dot" w:pos="8302"/>
        </w:tabs>
        <w:rPr>
          <w:rFonts w:hAnsi="等线"/>
          <w:i w:val="0"/>
          <w:iCs w:val="0"/>
          <w:noProof/>
          <w:sz w:val="44"/>
          <w:szCs w:val="22"/>
        </w:rPr>
      </w:pPr>
      <w:r w:rsidRPr="00F75668">
        <w:rPr>
          <w:noProof/>
          <w:sz w:val="40"/>
        </w:rPr>
        <w:t>3.2.2 用例建模设计</w:t>
      </w:r>
      <w:r w:rsidRPr="00F75668">
        <w:rPr>
          <w:noProof/>
          <w:sz w:val="40"/>
        </w:rPr>
        <w:tab/>
      </w:r>
      <w:r w:rsidRPr="00F75668">
        <w:rPr>
          <w:noProof/>
          <w:sz w:val="40"/>
        </w:rPr>
        <w:fldChar w:fldCharType="begin"/>
      </w:r>
      <w:r w:rsidRPr="00F75668">
        <w:rPr>
          <w:noProof/>
          <w:sz w:val="40"/>
        </w:rPr>
        <w:instrText xml:space="preserve"> PAGEREF _Toc471135964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21"/>
        <w:tabs>
          <w:tab w:val="right" w:leader="dot" w:pos="8302"/>
        </w:tabs>
        <w:rPr>
          <w:rFonts w:hAnsi="等线"/>
          <w:smallCaps w:val="0"/>
          <w:noProof/>
          <w:sz w:val="44"/>
          <w:szCs w:val="22"/>
        </w:rPr>
      </w:pPr>
      <w:r w:rsidRPr="00F75668">
        <w:rPr>
          <w:noProof/>
          <w:sz w:val="40"/>
        </w:rPr>
        <w:t>3.3详细设计</w:t>
      </w:r>
      <w:r w:rsidRPr="00F75668">
        <w:rPr>
          <w:noProof/>
          <w:sz w:val="40"/>
        </w:rPr>
        <w:tab/>
      </w:r>
      <w:r w:rsidRPr="00F75668">
        <w:rPr>
          <w:noProof/>
          <w:sz w:val="40"/>
        </w:rPr>
        <w:fldChar w:fldCharType="begin"/>
      </w:r>
      <w:r w:rsidRPr="00F75668">
        <w:rPr>
          <w:noProof/>
          <w:sz w:val="40"/>
        </w:rPr>
        <w:instrText xml:space="preserve"> PAGEREF _Toc471135965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31"/>
        <w:tabs>
          <w:tab w:val="right" w:leader="dot" w:pos="8302"/>
        </w:tabs>
        <w:rPr>
          <w:rFonts w:hAnsi="等线"/>
          <w:i w:val="0"/>
          <w:iCs w:val="0"/>
          <w:noProof/>
          <w:sz w:val="44"/>
          <w:szCs w:val="22"/>
        </w:rPr>
      </w:pPr>
      <w:r w:rsidRPr="00F75668">
        <w:rPr>
          <w:noProof/>
          <w:sz w:val="40"/>
        </w:rPr>
        <w:t>3.3.1 数据库设计</w:t>
      </w:r>
      <w:r w:rsidRPr="00F75668">
        <w:rPr>
          <w:noProof/>
          <w:sz w:val="40"/>
        </w:rPr>
        <w:tab/>
      </w:r>
      <w:r w:rsidRPr="00F75668">
        <w:rPr>
          <w:noProof/>
          <w:sz w:val="40"/>
        </w:rPr>
        <w:fldChar w:fldCharType="begin"/>
      </w:r>
      <w:r w:rsidRPr="00F75668">
        <w:rPr>
          <w:noProof/>
          <w:sz w:val="40"/>
        </w:rPr>
        <w:instrText xml:space="preserve"> PAGEREF _Toc471135966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31"/>
        <w:tabs>
          <w:tab w:val="right" w:leader="dot" w:pos="8302"/>
        </w:tabs>
        <w:rPr>
          <w:rFonts w:hAnsi="等线"/>
          <w:i w:val="0"/>
          <w:iCs w:val="0"/>
          <w:noProof/>
          <w:sz w:val="44"/>
          <w:szCs w:val="22"/>
        </w:rPr>
      </w:pPr>
      <w:r w:rsidRPr="00F75668">
        <w:rPr>
          <w:noProof/>
          <w:sz w:val="40"/>
        </w:rPr>
        <w:t>3.3.2 模块详细设计</w:t>
      </w:r>
      <w:r w:rsidRPr="00F75668">
        <w:rPr>
          <w:noProof/>
          <w:sz w:val="40"/>
        </w:rPr>
        <w:tab/>
      </w:r>
      <w:r w:rsidRPr="00F75668">
        <w:rPr>
          <w:noProof/>
          <w:sz w:val="40"/>
        </w:rPr>
        <w:fldChar w:fldCharType="begin"/>
      </w:r>
      <w:r w:rsidRPr="00F75668">
        <w:rPr>
          <w:noProof/>
          <w:sz w:val="40"/>
        </w:rPr>
        <w:instrText xml:space="preserve"> PAGEREF _Toc471135967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F75668" w:rsidRPr="00F75668" w:rsidRDefault="00F75668">
      <w:pPr>
        <w:pStyle w:val="10"/>
        <w:tabs>
          <w:tab w:val="right" w:leader="dot" w:pos="8302"/>
        </w:tabs>
        <w:rPr>
          <w:rFonts w:hAnsi="等线"/>
          <w:b w:val="0"/>
          <w:bCs w:val="0"/>
          <w:caps w:val="0"/>
          <w:noProof/>
          <w:sz w:val="44"/>
          <w:szCs w:val="22"/>
        </w:rPr>
      </w:pPr>
      <w:r w:rsidRPr="00F75668">
        <w:rPr>
          <w:noProof/>
          <w:sz w:val="40"/>
        </w:rPr>
        <w:t>4.总结</w:t>
      </w:r>
      <w:r w:rsidRPr="00F75668">
        <w:rPr>
          <w:noProof/>
          <w:sz w:val="40"/>
        </w:rPr>
        <w:tab/>
      </w:r>
      <w:r w:rsidRPr="00F75668">
        <w:rPr>
          <w:noProof/>
          <w:sz w:val="40"/>
        </w:rPr>
        <w:fldChar w:fldCharType="begin"/>
      </w:r>
      <w:r w:rsidRPr="00F75668">
        <w:rPr>
          <w:noProof/>
          <w:sz w:val="40"/>
        </w:rPr>
        <w:instrText xml:space="preserve"> PAGEREF _Toc471135968 \h </w:instrText>
      </w:r>
      <w:r w:rsidRPr="00F75668">
        <w:rPr>
          <w:noProof/>
          <w:sz w:val="40"/>
        </w:rPr>
      </w:r>
      <w:r w:rsidRPr="00F75668">
        <w:rPr>
          <w:noProof/>
          <w:sz w:val="40"/>
        </w:rPr>
        <w:fldChar w:fldCharType="separate"/>
      </w:r>
      <w:r w:rsidRPr="00F75668">
        <w:rPr>
          <w:noProof/>
          <w:sz w:val="40"/>
        </w:rPr>
        <w:t>2</w:t>
      </w:r>
      <w:r w:rsidRPr="00F75668">
        <w:rPr>
          <w:noProof/>
          <w:sz w:val="40"/>
        </w:rPr>
        <w:fldChar w:fldCharType="end"/>
      </w:r>
    </w:p>
    <w:p w:rsidR="00867A6A" w:rsidRPr="00F75668" w:rsidRDefault="00F75668" w:rsidP="00E64336">
      <w:pPr>
        <w:rPr>
          <w:rFonts w:ascii="等线 Light" w:hAnsi="等线 Light"/>
          <w:b/>
          <w:bCs/>
          <w:kern w:val="28"/>
          <w:sz w:val="72"/>
          <w:szCs w:val="32"/>
        </w:rPr>
      </w:pPr>
      <w:r w:rsidRPr="00F75668">
        <w:rPr>
          <w:rFonts w:ascii="等线 Light" w:hAnsi="等线 Light"/>
          <w:b/>
          <w:bCs/>
          <w:kern w:val="28"/>
          <w:sz w:val="72"/>
          <w:szCs w:val="32"/>
        </w:rPr>
        <w:fldChar w:fldCharType="end"/>
      </w:r>
    </w:p>
    <w:p w:rsidR="00867A6A" w:rsidRPr="00471CA4" w:rsidRDefault="00867A6A" w:rsidP="00E544AA">
      <w:pPr>
        <w:pStyle w:val="1"/>
      </w:pPr>
      <w:bookmarkStart w:id="1" w:name="_Toc471135607"/>
      <w:bookmarkStart w:id="2" w:name="_Toc471135953"/>
      <w:r w:rsidRPr="00471CA4">
        <w:rPr>
          <w:rFonts w:hint="eastAsia"/>
        </w:rPr>
        <w:lastRenderedPageBreak/>
        <w:t>1</w:t>
      </w:r>
      <w:r w:rsidRPr="00471CA4">
        <w:t>.</w:t>
      </w:r>
      <w:r w:rsidR="00483134" w:rsidRPr="00471CA4">
        <w:t>开发目的</w:t>
      </w:r>
      <w:bookmarkEnd w:id="1"/>
      <w:bookmarkEnd w:id="2"/>
    </w:p>
    <w:p w:rsidR="00867A6A" w:rsidRPr="00CF0A00" w:rsidRDefault="00CF0A00" w:rsidP="00E64336">
      <w:pPr>
        <w:rPr>
          <w:rFonts w:ascii="等线 Light" w:hAnsi="等线 Light" w:hint="eastAsia"/>
          <w:bCs/>
          <w:kern w:val="28"/>
          <w:sz w:val="32"/>
          <w:szCs w:val="32"/>
        </w:rPr>
      </w:pPr>
      <w:r w:rsidRPr="00CF0A00">
        <w:rPr>
          <w:rFonts w:ascii="等线 Light" w:hAnsi="等线 Light"/>
          <w:bCs/>
          <w:kern w:val="28"/>
          <w:sz w:val="32"/>
          <w:szCs w:val="32"/>
        </w:rPr>
        <w:tab/>
      </w:r>
      <w:r w:rsidRPr="00CF0A00">
        <w:rPr>
          <w:rFonts w:ascii="等线 Light" w:hAnsi="等线 Light" w:hint="eastAsia"/>
          <w:bCs/>
          <w:kern w:val="28"/>
          <w:sz w:val="32"/>
          <w:szCs w:val="32"/>
        </w:rPr>
        <w:t>信息时代的到来，高速发展的网络的便利为信息的流通提供了条件，大量的信息在产生，获取所需信息的复杂度越来越高，有的知识被掌握在少数人手中，因此提供一个平台为人们提供有效快捷的获取知识的手段和方法是非常可行的。</w:t>
      </w:r>
    </w:p>
    <w:p w:rsidR="00867A6A" w:rsidRDefault="00867A6A" w:rsidP="00CF0A00">
      <w:pPr>
        <w:pStyle w:val="1"/>
        <w:keepNext w:val="0"/>
      </w:pPr>
      <w:bookmarkStart w:id="3" w:name="_Toc471135608"/>
      <w:bookmarkStart w:id="4" w:name="_Toc471135954"/>
      <w:r w:rsidRPr="00E544AA">
        <w:rPr>
          <w:rFonts w:hint="eastAsia"/>
        </w:rPr>
        <w:t>2</w:t>
      </w:r>
      <w:r w:rsidRPr="00E544AA">
        <w:t>.</w:t>
      </w:r>
      <w:r w:rsidRPr="00E544AA">
        <w:t>总体要求</w:t>
      </w:r>
      <w:bookmarkEnd w:id="3"/>
      <w:bookmarkEnd w:id="4"/>
    </w:p>
    <w:p w:rsidR="00867A6A" w:rsidRDefault="00867A6A" w:rsidP="00CF0A00">
      <w:pPr>
        <w:pStyle w:val="2"/>
        <w:keepNext w:val="0"/>
        <w:spacing w:line="415" w:lineRule="auto"/>
      </w:pPr>
      <w:r>
        <w:tab/>
      </w:r>
      <w:bookmarkStart w:id="5" w:name="_Toc471135609"/>
      <w:bookmarkStart w:id="6" w:name="_Toc471135955"/>
      <w:r>
        <w:t>2.1总体功能要求</w:t>
      </w:r>
      <w:bookmarkEnd w:id="5"/>
      <w:bookmarkEnd w:id="6"/>
    </w:p>
    <w:p w:rsidR="00EE61DE" w:rsidRPr="00932E61" w:rsidRDefault="00EE61DE" w:rsidP="00520593">
      <w:pPr>
        <w:ind w:firstLine="420"/>
        <w:rPr>
          <w:rFonts w:ascii="等线 Light" w:hAnsi="等线 Light" w:hint="eastAsia"/>
          <w:bCs/>
          <w:kern w:val="28"/>
          <w:sz w:val="24"/>
          <w:szCs w:val="32"/>
        </w:rPr>
      </w:pPr>
      <w:r w:rsidRPr="00932E61">
        <w:rPr>
          <w:rFonts w:ascii="等线 Light" w:hAnsi="等线 Light" w:hint="eastAsia"/>
          <w:bCs/>
          <w:kern w:val="28"/>
          <w:sz w:val="24"/>
          <w:szCs w:val="32"/>
        </w:rPr>
        <w:t>网络应用环境以</w:t>
      </w:r>
      <w:r w:rsidRPr="00932E61">
        <w:rPr>
          <w:rFonts w:ascii="等线 Light" w:hAnsi="等线 Light" w:hint="eastAsia"/>
          <w:bCs/>
          <w:kern w:val="28"/>
          <w:sz w:val="24"/>
          <w:szCs w:val="32"/>
        </w:rPr>
        <w:t>Internet</w:t>
      </w:r>
      <w:r w:rsidRPr="00932E61">
        <w:rPr>
          <w:rFonts w:ascii="等线 Light" w:hAnsi="等线 Light" w:hint="eastAsia"/>
          <w:bCs/>
          <w:kern w:val="28"/>
          <w:sz w:val="24"/>
          <w:szCs w:val="32"/>
        </w:rPr>
        <w:t>技术为核心。</w:t>
      </w:r>
    </w:p>
    <w:p w:rsidR="00EE61DE" w:rsidRPr="00932E61" w:rsidRDefault="00EE61DE" w:rsidP="00520593">
      <w:pPr>
        <w:ind w:firstLine="420"/>
        <w:rPr>
          <w:rFonts w:ascii="等线 Light" w:hAnsi="等线 Light" w:hint="eastAsia"/>
          <w:bCs/>
          <w:kern w:val="28"/>
          <w:sz w:val="24"/>
          <w:szCs w:val="32"/>
        </w:rPr>
      </w:pPr>
      <w:r w:rsidRPr="00932E61">
        <w:rPr>
          <w:rFonts w:ascii="等线 Light" w:hAnsi="等线 Light" w:hint="eastAsia"/>
          <w:bCs/>
          <w:kern w:val="28"/>
          <w:sz w:val="24"/>
          <w:szCs w:val="32"/>
        </w:rPr>
        <w:t>方便随时浏览，选择采用</w:t>
      </w:r>
      <w:r w:rsidRPr="00932E61">
        <w:rPr>
          <w:rFonts w:ascii="等线 Light" w:hAnsi="等线 Light" w:hint="eastAsia"/>
          <w:bCs/>
          <w:kern w:val="28"/>
          <w:sz w:val="24"/>
          <w:szCs w:val="32"/>
        </w:rPr>
        <w:t>B/S</w:t>
      </w:r>
      <w:r w:rsidRPr="00932E61">
        <w:rPr>
          <w:rFonts w:ascii="等线 Light" w:hAnsi="等线 Light" w:hint="eastAsia"/>
          <w:bCs/>
          <w:kern w:val="28"/>
          <w:sz w:val="24"/>
          <w:szCs w:val="32"/>
        </w:rPr>
        <w:t>结构。</w:t>
      </w:r>
    </w:p>
    <w:p w:rsidR="00EE61DE" w:rsidRPr="00932E61" w:rsidRDefault="00EE61DE" w:rsidP="00520593">
      <w:pPr>
        <w:ind w:firstLine="420"/>
        <w:rPr>
          <w:rFonts w:ascii="等线 Light" w:hAnsi="等线 Light"/>
          <w:bCs/>
          <w:kern w:val="28"/>
          <w:sz w:val="24"/>
          <w:szCs w:val="32"/>
        </w:rPr>
      </w:pPr>
      <w:r w:rsidRPr="00932E61">
        <w:rPr>
          <w:rFonts w:ascii="等线 Light" w:hAnsi="等线 Light" w:hint="eastAsia"/>
          <w:bCs/>
          <w:kern w:val="28"/>
          <w:sz w:val="24"/>
          <w:szCs w:val="32"/>
        </w:rPr>
        <w:t>软件系统的数据库应合理保证数据安全性下和</w:t>
      </w:r>
      <w:proofErr w:type="gramStart"/>
      <w:r w:rsidRPr="00932E61">
        <w:rPr>
          <w:rFonts w:ascii="等线 Light" w:hAnsi="等线 Light" w:hint="eastAsia"/>
          <w:bCs/>
          <w:kern w:val="28"/>
          <w:sz w:val="24"/>
          <w:szCs w:val="32"/>
        </w:rPr>
        <w:t>可</w:t>
      </w:r>
      <w:proofErr w:type="gramEnd"/>
      <w:r w:rsidRPr="00932E61">
        <w:rPr>
          <w:rFonts w:ascii="等线 Light" w:hAnsi="等线 Light" w:hint="eastAsia"/>
          <w:bCs/>
          <w:kern w:val="28"/>
          <w:sz w:val="24"/>
          <w:szCs w:val="32"/>
        </w:rPr>
        <w:t>扩展性进行设计和建设。</w:t>
      </w:r>
    </w:p>
    <w:p w:rsidR="00EE61DE" w:rsidRPr="00932E61" w:rsidRDefault="00EE61DE" w:rsidP="00520593">
      <w:pPr>
        <w:ind w:firstLine="420"/>
        <w:rPr>
          <w:rFonts w:ascii="等线 Light" w:hAnsi="等线 Light"/>
          <w:bCs/>
          <w:kern w:val="28"/>
          <w:sz w:val="24"/>
          <w:szCs w:val="32"/>
        </w:rPr>
      </w:pPr>
      <w:r w:rsidRPr="00932E61">
        <w:rPr>
          <w:rFonts w:ascii="等线 Light" w:hAnsi="等线 Light" w:hint="eastAsia"/>
          <w:bCs/>
          <w:kern w:val="28"/>
          <w:sz w:val="24"/>
          <w:szCs w:val="32"/>
        </w:rPr>
        <w:t>采用目前被广泛使用的</w:t>
      </w:r>
      <w:r w:rsidRPr="00932E61">
        <w:rPr>
          <w:rFonts w:ascii="等线 Light" w:hAnsi="等线 Light" w:hint="eastAsia"/>
          <w:bCs/>
          <w:kern w:val="28"/>
          <w:sz w:val="24"/>
          <w:szCs w:val="32"/>
        </w:rPr>
        <w:t>RUP(Rational Unified Process)</w:t>
      </w:r>
      <w:r w:rsidRPr="00932E61">
        <w:rPr>
          <w:rFonts w:ascii="等线 Light" w:hAnsi="等线 Light" w:hint="eastAsia"/>
          <w:bCs/>
          <w:kern w:val="28"/>
          <w:sz w:val="24"/>
          <w:szCs w:val="32"/>
        </w:rPr>
        <w:t>方法来进行分析、设计和开发。</w:t>
      </w:r>
    </w:p>
    <w:p w:rsidR="00EE61DE" w:rsidRPr="00932E61" w:rsidRDefault="00EE61DE" w:rsidP="003773E9">
      <w:pPr>
        <w:ind w:firstLine="420"/>
        <w:rPr>
          <w:rFonts w:ascii="等线 Light" w:hAnsi="等线 Light"/>
          <w:bCs/>
          <w:kern w:val="28"/>
          <w:sz w:val="24"/>
          <w:szCs w:val="32"/>
        </w:rPr>
      </w:pPr>
      <w:r w:rsidRPr="00932E61">
        <w:rPr>
          <w:rFonts w:ascii="等线 Light" w:hAnsi="等线 Light" w:hint="eastAsia"/>
          <w:bCs/>
          <w:kern w:val="28"/>
          <w:sz w:val="24"/>
          <w:szCs w:val="32"/>
        </w:rPr>
        <w:t>系统应具有较高的稳定性，综合可靠性包括从服务器到浏览器中所有环节正常运行的概率。系统技术应采用成熟技术及环境。目标系统用户界面应操作简洁、易用、灵活，风格统一易学。</w:t>
      </w:r>
    </w:p>
    <w:p w:rsidR="00EE61DE" w:rsidRPr="00932E61" w:rsidRDefault="00EE61DE" w:rsidP="00B659EC">
      <w:pPr>
        <w:ind w:firstLine="420"/>
        <w:rPr>
          <w:rFonts w:ascii="等线 Light" w:hAnsi="等线 Light" w:hint="eastAsia"/>
          <w:bCs/>
          <w:kern w:val="28"/>
          <w:sz w:val="24"/>
          <w:szCs w:val="32"/>
        </w:rPr>
      </w:pPr>
      <w:r w:rsidRPr="00932E61">
        <w:rPr>
          <w:rFonts w:ascii="等线 Light" w:hAnsi="等线 Light" w:hint="eastAsia"/>
          <w:bCs/>
          <w:kern w:val="28"/>
          <w:sz w:val="24"/>
          <w:szCs w:val="32"/>
        </w:rPr>
        <w:t>系统中的各模块均具有良好的可维护性，各部件可进行模块式设计，便于日常维护。同时，系统须具有较低的维护成本。系统须采用模块化设计，可根据用户的需求不断周期性更新系统设计，可以进行扩展并预留接口，利于以后升级与扩展。系统无论从整体结构的设计到关键技术的采用都须遵循先进且实用的原则。</w:t>
      </w:r>
      <w:r w:rsidRPr="00932E61">
        <w:rPr>
          <w:rFonts w:ascii="等线 Light" w:hAnsi="等线 Light" w:hint="eastAsia"/>
          <w:bCs/>
          <w:kern w:val="28"/>
          <w:sz w:val="24"/>
          <w:szCs w:val="32"/>
        </w:rPr>
        <w:t xml:space="preserve"> </w:t>
      </w:r>
    </w:p>
    <w:p w:rsidR="00867A6A" w:rsidRDefault="00867A6A" w:rsidP="00CF0A00">
      <w:pPr>
        <w:pStyle w:val="2"/>
        <w:keepNext w:val="0"/>
      </w:pPr>
      <w:r>
        <w:tab/>
      </w:r>
      <w:bookmarkStart w:id="7" w:name="_Toc471135610"/>
      <w:bookmarkStart w:id="8" w:name="_Toc471135956"/>
      <w:r>
        <w:t xml:space="preserve">2.2 </w:t>
      </w:r>
      <w:r w:rsidR="0074037D">
        <w:t>软件开发</w:t>
      </w:r>
      <w:r w:rsidR="0074037D">
        <w:rPr>
          <w:rFonts w:hint="eastAsia"/>
        </w:rPr>
        <w:t>平台与技术</w:t>
      </w:r>
      <w:r>
        <w:t>要求</w:t>
      </w:r>
      <w:bookmarkEnd w:id="7"/>
      <w:bookmarkEnd w:id="8"/>
    </w:p>
    <w:p w:rsidR="005200AC" w:rsidRPr="00133FC4" w:rsidRDefault="005200AC" w:rsidP="005200AC">
      <w:pPr>
        <w:rPr>
          <w:sz w:val="32"/>
          <w:szCs w:val="32"/>
        </w:rPr>
      </w:pPr>
      <w:bookmarkStart w:id="9" w:name="_Toc471135612"/>
      <w:bookmarkStart w:id="10" w:name="_Toc471135958"/>
      <w:r w:rsidRPr="00133FC4">
        <w:rPr>
          <w:rFonts w:hint="eastAsia"/>
          <w:b/>
          <w:sz w:val="32"/>
          <w:szCs w:val="32"/>
        </w:rPr>
        <w:t>开发</w:t>
      </w:r>
      <w:r w:rsidRPr="00133FC4">
        <w:rPr>
          <w:rFonts w:hint="eastAsia"/>
          <w:b/>
          <w:sz w:val="32"/>
          <w:szCs w:val="32"/>
        </w:rPr>
        <w:t>IDE:</w:t>
      </w:r>
      <w:r w:rsidRPr="00133FC4">
        <w:rPr>
          <w:b/>
          <w:sz w:val="32"/>
          <w:szCs w:val="32"/>
        </w:rPr>
        <w:tab/>
        <w:t>Eclipse IDE for Java Developers</w:t>
      </w:r>
    </w:p>
    <w:p w:rsidR="005200AC" w:rsidRPr="00133FC4" w:rsidRDefault="005200AC" w:rsidP="005200AC">
      <w:pPr>
        <w:ind w:left="1680" w:firstLine="420"/>
        <w:rPr>
          <w:b/>
          <w:sz w:val="32"/>
          <w:szCs w:val="32"/>
        </w:rPr>
      </w:pPr>
      <w:r w:rsidRPr="00133FC4">
        <w:rPr>
          <w:b/>
          <w:sz w:val="32"/>
          <w:szCs w:val="32"/>
        </w:rPr>
        <w:t>Version: Neon.1a Release (4.6.1)</w:t>
      </w:r>
    </w:p>
    <w:p w:rsidR="005200AC" w:rsidRPr="0077476A" w:rsidRDefault="005200AC" w:rsidP="005200AC">
      <w:pPr>
        <w:ind w:firstLine="420"/>
        <w:rPr>
          <w:rFonts w:hint="eastAsia"/>
          <w:b/>
          <w:sz w:val="24"/>
          <w:szCs w:val="28"/>
        </w:rPr>
      </w:pPr>
      <w:r w:rsidRPr="0077476A">
        <w:rPr>
          <w:rFonts w:ascii="Arial" w:hAnsi="Arial" w:cs="Arial"/>
          <w:color w:val="333333"/>
          <w:sz w:val="24"/>
          <w:szCs w:val="28"/>
          <w:shd w:val="clear" w:color="auto" w:fill="FFFFFF"/>
        </w:rPr>
        <w:t xml:space="preserve">Eclipse </w:t>
      </w:r>
      <w:r w:rsidRPr="0077476A">
        <w:rPr>
          <w:rFonts w:ascii="Arial" w:hAnsi="Arial" w:cs="Arial"/>
          <w:color w:val="333333"/>
          <w:sz w:val="24"/>
          <w:szCs w:val="28"/>
          <w:shd w:val="clear" w:color="auto" w:fill="FFFFFF"/>
        </w:rPr>
        <w:t>是一个开放</w:t>
      </w:r>
      <w:r w:rsidRPr="0077476A">
        <w:rPr>
          <w:rFonts w:ascii="Arial" w:hAnsi="Arial" w:cs="Arial"/>
          <w:sz w:val="24"/>
          <w:szCs w:val="28"/>
          <w:shd w:val="clear" w:color="auto" w:fill="FFFFFF"/>
        </w:rPr>
        <w:t>源代码</w:t>
      </w:r>
      <w:r w:rsidRPr="0077476A">
        <w:rPr>
          <w:rFonts w:ascii="Arial" w:hAnsi="Arial" w:cs="Arial"/>
          <w:color w:val="333333"/>
          <w:sz w:val="24"/>
          <w:szCs w:val="28"/>
          <w:shd w:val="clear" w:color="auto" w:fill="FFFFFF"/>
        </w:rPr>
        <w:t>的、基于</w:t>
      </w:r>
      <w:r w:rsidRPr="0077476A">
        <w:rPr>
          <w:rFonts w:ascii="Arial" w:hAnsi="Arial" w:cs="Arial"/>
          <w:sz w:val="24"/>
          <w:szCs w:val="28"/>
          <w:shd w:val="clear" w:color="auto" w:fill="FFFFFF"/>
        </w:rPr>
        <w:t>Java</w:t>
      </w:r>
      <w:r w:rsidRPr="0077476A">
        <w:rPr>
          <w:rFonts w:ascii="Arial" w:hAnsi="Arial" w:cs="Arial"/>
          <w:color w:val="333333"/>
          <w:sz w:val="24"/>
          <w:szCs w:val="28"/>
          <w:shd w:val="clear" w:color="auto" w:fill="FFFFFF"/>
        </w:rPr>
        <w:t>的可扩展开发平台。就其本身而言，它只是一个框架和一组服务，用于通过插件组件构建开发环境。幸运的是，</w:t>
      </w:r>
      <w:r w:rsidRPr="0077476A">
        <w:rPr>
          <w:rFonts w:ascii="Arial" w:hAnsi="Arial" w:cs="Arial"/>
          <w:color w:val="333333"/>
          <w:sz w:val="24"/>
          <w:szCs w:val="28"/>
          <w:shd w:val="clear" w:color="auto" w:fill="FFFFFF"/>
        </w:rPr>
        <w:t xml:space="preserve">Eclipse </w:t>
      </w:r>
      <w:r w:rsidRPr="0077476A">
        <w:rPr>
          <w:rFonts w:ascii="Arial" w:hAnsi="Arial" w:cs="Arial"/>
          <w:color w:val="333333"/>
          <w:sz w:val="24"/>
          <w:szCs w:val="28"/>
          <w:shd w:val="clear" w:color="auto" w:fill="FFFFFF"/>
        </w:rPr>
        <w:t>附带了一个标准的插件集，包括</w:t>
      </w:r>
      <w:r w:rsidRPr="0077476A">
        <w:rPr>
          <w:rFonts w:ascii="Arial" w:hAnsi="Arial" w:cs="Arial"/>
          <w:color w:val="333333"/>
          <w:sz w:val="24"/>
          <w:szCs w:val="28"/>
          <w:shd w:val="clear" w:color="auto" w:fill="FFFFFF"/>
        </w:rPr>
        <w:t>Java</w:t>
      </w:r>
      <w:r w:rsidRPr="0077476A">
        <w:rPr>
          <w:rFonts w:ascii="Arial" w:hAnsi="Arial" w:cs="Arial"/>
          <w:sz w:val="24"/>
          <w:szCs w:val="28"/>
          <w:shd w:val="clear" w:color="auto" w:fill="FFFFFF"/>
        </w:rPr>
        <w:t>开发工具</w:t>
      </w:r>
      <w:r w:rsidRPr="0077476A">
        <w:rPr>
          <w:rFonts w:ascii="Arial" w:hAnsi="Arial" w:cs="Arial"/>
          <w:color w:val="333333"/>
          <w:sz w:val="24"/>
          <w:szCs w:val="28"/>
          <w:shd w:val="clear" w:color="auto" w:fill="FFFFFF"/>
        </w:rPr>
        <w:t>（</w:t>
      </w:r>
      <w:r w:rsidRPr="0077476A">
        <w:rPr>
          <w:rFonts w:ascii="Arial" w:hAnsi="Arial" w:cs="Arial"/>
          <w:color w:val="333333"/>
          <w:sz w:val="24"/>
          <w:szCs w:val="28"/>
          <w:shd w:val="clear" w:color="auto" w:fill="FFFFFF"/>
        </w:rPr>
        <w:t>Java Development Kit</w:t>
      </w:r>
      <w:r w:rsidRPr="0077476A">
        <w:rPr>
          <w:rFonts w:ascii="Arial" w:hAnsi="Arial" w:cs="Arial"/>
          <w:color w:val="333333"/>
          <w:sz w:val="24"/>
          <w:szCs w:val="28"/>
          <w:shd w:val="clear" w:color="auto" w:fill="FFFFFF"/>
        </w:rPr>
        <w:t>，</w:t>
      </w:r>
      <w:r w:rsidRPr="0077476A">
        <w:rPr>
          <w:rFonts w:ascii="Arial" w:hAnsi="Arial" w:cs="Arial"/>
          <w:sz w:val="24"/>
          <w:szCs w:val="28"/>
          <w:shd w:val="clear" w:color="auto" w:fill="FFFFFF"/>
        </w:rPr>
        <w:lastRenderedPageBreak/>
        <w:t>JDK</w:t>
      </w:r>
      <w:r w:rsidRPr="0077476A">
        <w:rPr>
          <w:rFonts w:ascii="Arial" w:hAnsi="Arial" w:cs="Arial"/>
          <w:color w:val="333333"/>
          <w:sz w:val="24"/>
          <w:szCs w:val="28"/>
          <w:shd w:val="clear" w:color="auto" w:fill="FFFFFF"/>
        </w:rPr>
        <w:t>）。</w:t>
      </w:r>
    </w:p>
    <w:p w:rsidR="005200AC" w:rsidRPr="00133FC4" w:rsidRDefault="005200AC" w:rsidP="005200AC">
      <w:pPr>
        <w:rPr>
          <w:b/>
          <w:sz w:val="32"/>
          <w:szCs w:val="32"/>
        </w:rPr>
      </w:pPr>
      <w:r w:rsidRPr="00133FC4">
        <w:rPr>
          <w:rFonts w:hint="eastAsia"/>
          <w:b/>
          <w:sz w:val="32"/>
          <w:szCs w:val="32"/>
        </w:rPr>
        <w:t>开发数据库：</w:t>
      </w:r>
      <w:r w:rsidRPr="00133FC4">
        <w:rPr>
          <w:b/>
          <w:sz w:val="32"/>
          <w:szCs w:val="32"/>
        </w:rPr>
        <w:t>M</w:t>
      </w:r>
      <w:r w:rsidRPr="00133FC4">
        <w:rPr>
          <w:rFonts w:hint="eastAsia"/>
          <w:b/>
          <w:sz w:val="32"/>
          <w:szCs w:val="32"/>
        </w:rPr>
        <w:t xml:space="preserve">ySQL </w:t>
      </w:r>
      <w:r w:rsidRPr="00133FC4">
        <w:rPr>
          <w:b/>
          <w:sz w:val="32"/>
          <w:szCs w:val="32"/>
        </w:rPr>
        <w:t>5.7</w:t>
      </w:r>
    </w:p>
    <w:p w:rsidR="005200AC" w:rsidRPr="0077476A" w:rsidRDefault="005200AC" w:rsidP="005200AC">
      <w:pPr>
        <w:ind w:firstLine="420"/>
        <w:rPr>
          <w:b/>
          <w:sz w:val="28"/>
          <w:szCs w:val="30"/>
        </w:rPr>
      </w:pPr>
      <w:r w:rsidRPr="0077476A">
        <w:rPr>
          <w:rFonts w:ascii="Arial" w:hAnsi="Arial" w:cs="Arial"/>
          <w:color w:val="333333"/>
          <w:sz w:val="24"/>
          <w:szCs w:val="28"/>
          <w:shd w:val="clear" w:color="auto" w:fill="FFFFFF"/>
        </w:rPr>
        <w:t>MySQL</w:t>
      </w:r>
      <w:r w:rsidRPr="0077476A">
        <w:rPr>
          <w:rFonts w:ascii="Arial" w:hAnsi="Arial" w:cs="Arial"/>
          <w:color w:val="333333"/>
          <w:sz w:val="24"/>
          <w:szCs w:val="28"/>
          <w:shd w:val="clear" w:color="auto" w:fill="FFFFFF"/>
        </w:rPr>
        <w:t>是一个</w:t>
      </w:r>
      <w:hyperlink r:id="rId8" w:tgtFrame="_blank" w:history="1">
        <w:r w:rsidRPr="0077476A">
          <w:rPr>
            <w:color w:val="333333"/>
            <w:sz w:val="24"/>
            <w:szCs w:val="28"/>
          </w:rPr>
          <w:t>关系型数据库管理系统</w:t>
        </w:r>
      </w:hyperlink>
      <w:r w:rsidRPr="0077476A">
        <w:rPr>
          <w:rFonts w:ascii="Arial" w:hAnsi="Arial" w:cs="Arial"/>
          <w:color w:val="333333"/>
          <w:sz w:val="24"/>
          <w:szCs w:val="28"/>
          <w:shd w:val="clear" w:color="auto" w:fill="FFFFFF"/>
        </w:rPr>
        <w:t>，由瑞典</w:t>
      </w:r>
      <w:r w:rsidRPr="0077476A">
        <w:rPr>
          <w:rFonts w:ascii="Arial" w:hAnsi="Arial" w:cs="Arial"/>
          <w:color w:val="333333"/>
          <w:sz w:val="24"/>
          <w:szCs w:val="28"/>
          <w:shd w:val="clear" w:color="auto" w:fill="FFFFFF"/>
        </w:rPr>
        <w:t xml:space="preserve">MySQL AB </w:t>
      </w:r>
      <w:r w:rsidRPr="0077476A">
        <w:rPr>
          <w:rFonts w:ascii="Arial" w:hAnsi="Arial" w:cs="Arial"/>
          <w:color w:val="333333"/>
          <w:sz w:val="24"/>
          <w:szCs w:val="28"/>
          <w:shd w:val="clear" w:color="auto" w:fill="FFFFFF"/>
        </w:rPr>
        <w:t>公司开发，目前属于</w:t>
      </w:r>
      <w:r w:rsidRPr="0077476A">
        <w:rPr>
          <w:sz w:val="24"/>
          <w:szCs w:val="28"/>
        </w:rPr>
        <w:t> </w:t>
      </w:r>
      <w:hyperlink r:id="rId9" w:tgtFrame="_blank" w:history="1">
        <w:r w:rsidRPr="0077476A">
          <w:rPr>
            <w:color w:val="333333"/>
            <w:sz w:val="24"/>
            <w:szCs w:val="28"/>
          </w:rPr>
          <w:t>Oracle</w:t>
        </w:r>
      </w:hyperlink>
      <w:r w:rsidRPr="0077476A">
        <w:rPr>
          <w:sz w:val="24"/>
          <w:szCs w:val="28"/>
        </w:rPr>
        <w:t> </w:t>
      </w:r>
      <w:r w:rsidRPr="0077476A">
        <w:rPr>
          <w:rFonts w:ascii="Arial" w:hAnsi="Arial" w:cs="Arial"/>
          <w:color w:val="333333"/>
          <w:sz w:val="24"/>
          <w:szCs w:val="28"/>
          <w:shd w:val="clear" w:color="auto" w:fill="FFFFFF"/>
        </w:rPr>
        <w:t>旗下产品。</w:t>
      </w:r>
      <w:r w:rsidRPr="0077476A">
        <w:rPr>
          <w:rFonts w:ascii="Arial" w:hAnsi="Arial" w:cs="Arial"/>
          <w:color w:val="333333"/>
          <w:sz w:val="24"/>
          <w:szCs w:val="28"/>
          <w:shd w:val="clear" w:color="auto" w:fill="FFFFFF"/>
        </w:rPr>
        <w:t xml:space="preserve">MySQL </w:t>
      </w:r>
      <w:r w:rsidRPr="0077476A">
        <w:rPr>
          <w:rFonts w:ascii="Arial" w:hAnsi="Arial" w:cs="Arial"/>
          <w:color w:val="333333"/>
          <w:sz w:val="24"/>
          <w:szCs w:val="28"/>
          <w:shd w:val="clear" w:color="auto" w:fill="FFFFFF"/>
        </w:rPr>
        <w:t>最流行的</w:t>
      </w:r>
      <w:hyperlink r:id="rId10" w:tgtFrame="_blank" w:history="1">
        <w:r w:rsidRPr="0077476A">
          <w:rPr>
            <w:color w:val="333333"/>
            <w:sz w:val="24"/>
            <w:szCs w:val="28"/>
          </w:rPr>
          <w:t>关系型数据库管理系统</w:t>
        </w:r>
      </w:hyperlink>
      <w:r w:rsidRPr="0077476A">
        <w:rPr>
          <w:rFonts w:ascii="Arial" w:hAnsi="Arial" w:cs="Arial"/>
          <w:color w:val="333333"/>
          <w:sz w:val="24"/>
          <w:szCs w:val="28"/>
          <w:shd w:val="clear" w:color="auto" w:fill="FFFFFF"/>
        </w:rPr>
        <w:t>，在</w:t>
      </w:r>
      <w:r w:rsidRPr="0077476A">
        <w:rPr>
          <w:rFonts w:ascii="Arial" w:hAnsi="Arial" w:cs="Arial"/>
          <w:color w:val="333333"/>
          <w:sz w:val="24"/>
          <w:szCs w:val="28"/>
          <w:shd w:val="clear" w:color="auto" w:fill="FFFFFF"/>
        </w:rPr>
        <w:t xml:space="preserve"> WEB </w:t>
      </w:r>
      <w:r w:rsidRPr="0077476A">
        <w:rPr>
          <w:rFonts w:ascii="Arial" w:hAnsi="Arial" w:cs="Arial"/>
          <w:color w:val="333333"/>
          <w:sz w:val="24"/>
          <w:szCs w:val="28"/>
          <w:shd w:val="clear" w:color="auto" w:fill="FFFFFF"/>
        </w:rPr>
        <w:t>应用方面</w:t>
      </w:r>
      <w:r w:rsidRPr="0077476A">
        <w:rPr>
          <w:rFonts w:ascii="Arial" w:hAnsi="Arial" w:cs="Arial"/>
          <w:color w:val="333333"/>
          <w:sz w:val="24"/>
          <w:szCs w:val="28"/>
          <w:shd w:val="clear" w:color="auto" w:fill="FFFFFF"/>
        </w:rPr>
        <w:t>MySQL</w:t>
      </w:r>
      <w:r w:rsidRPr="0077476A">
        <w:rPr>
          <w:rFonts w:ascii="Arial" w:hAnsi="Arial" w:cs="Arial"/>
          <w:color w:val="333333"/>
          <w:sz w:val="24"/>
          <w:szCs w:val="28"/>
          <w:shd w:val="clear" w:color="auto" w:fill="FFFFFF"/>
        </w:rPr>
        <w:t>是最好的</w:t>
      </w:r>
      <w:r w:rsidRPr="0077476A">
        <w:rPr>
          <w:rFonts w:ascii="Arial" w:hAnsi="Arial" w:cs="Arial"/>
          <w:color w:val="333333"/>
          <w:sz w:val="24"/>
          <w:szCs w:val="28"/>
          <w:shd w:val="clear" w:color="auto" w:fill="FFFFFF"/>
        </w:rPr>
        <w:t xml:space="preserve"> RDBMS (Relational Database Management System</w:t>
      </w:r>
      <w:r w:rsidRPr="0077476A">
        <w:rPr>
          <w:rFonts w:ascii="Arial" w:hAnsi="Arial" w:cs="Arial"/>
          <w:color w:val="333333"/>
          <w:sz w:val="24"/>
          <w:szCs w:val="28"/>
          <w:shd w:val="clear" w:color="auto" w:fill="FFFFFF"/>
        </w:rPr>
        <w:t>，关系数据库管理系统</w:t>
      </w:r>
      <w:r w:rsidRPr="0077476A">
        <w:rPr>
          <w:rFonts w:ascii="Arial" w:hAnsi="Arial" w:cs="Arial"/>
          <w:color w:val="333333"/>
          <w:sz w:val="24"/>
          <w:szCs w:val="28"/>
          <w:shd w:val="clear" w:color="auto" w:fill="FFFFFF"/>
        </w:rPr>
        <w:t xml:space="preserve">) </w:t>
      </w:r>
      <w:r w:rsidRPr="0077476A">
        <w:rPr>
          <w:rFonts w:ascii="Arial" w:hAnsi="Arial" w:cs="Arial"/>
          <w:color w:val="333333"/>
          <w:sz w:val="24"/>
          <w:szCs w:val="28"/>
          <w:shd w:val="clear" w:color="auto" w:fill="FFFFFF"/>
        </w:rPr>
        <w:t>应用软件之一</w:t>
      </w:r>
      <w:r w:rsidRPr="0077476A">
        <w:rPr>
          <w:rFonts w:ascii="Arial" w:hAnsi="Arial" w:cs="Arial" w:hint="eastAsia"/>
          <w:color w:val="333333"/>
          <w:sz w:val="28"/>
          <w:szCs w:val="30"/>
          <w:shd w:val="clear" w:color="auto" w:fill="FFFFFF"/>
        </w:rPr>
        <w:t>。</w:t>
      </w:r>
    </w:p>
    <w:p w:rsidR="005200AC" w:rsidRPr="00133FC4" w:rsidRDefault="005200AC" w:rsidP="005200AC">
      <w:pPr>
        <w:rPr>
          <w:b/>
          <w:sz w:val="32"/>
          <w:szCs w:val="32"/>
        </w:rPr>
      </w:pPr>
      <w:r w:rsidRPr="00133FC4">
        <w:rPr>
          <w:b/>
          <w:sz w:val="32"/>
          <w:szCs w:val="32"/>
        </w:rPr>
        <w:t>SQL</w:t>
      </w:r>
      <w:r w:rsidRPr="00133FC4">
        <w:rPr>
          <w:rFonts w:hint="eastAsia"/>
          <w:b/>
          <w:sz w:val="32"/>
          <w:szCs w:val="32"/>
        </w:rPr>
        <w:t>yog</w:t>
      </w:r>
      <w:r w:rsidRPr="00133FC4">
        <w:rPr>
          <w:b/>
          <w:sz w:val="32"/>
          <w:szCs w:val="32"/>
        </w:rPr>
        <w:t xml:space="preserve"> (M</w:t>
      </w:r>
      <w:r w:rsidRPr="00133FC4">
        <w:rPr>
          <w:rFonts w:hint="eastAsia"/>
          <w:b/>
          <w:sz w:val="32"/>
          <w:szCs w:val="32"/>
        </w:rPr>
        <w:t>y</w:t>
      </w:r>
      <w:r w:rsidRPr="00133FC4">
        <w:rPr>
          <w:b/>
          <w:sz w:val="32"/>
          <w:szCs w:val="32"/>
        </w:rPr>
        <w:t xml:space="preserve">SQL-GUI) </w:t>
      </w:r>
      <w:r w:rsidRPr="00133FC4">
        <w:rPr>
          <w:rFonts w:hint="eastAsia"/>
          <w:b/>
          <w:sz w:val="32"/>
          <w:szCs w:val="32"/>
        </w:rPr>
        <w:t>v</w:t>
      </w:r>
      <w:r w:rsidRPr="00133FC4">
        <w:rPr>
          <w:b/>
          <w:sz w:val="32"/>
          <w:szCs w:val="32"/>
        </w:rPr>
        <w:t>11.24</w:t>
      </w:r>
    </w:p>
    <w:p w:rsidR="005200AC" w:rsidRPr="0077476A" w:rsidRDefault="005200AC" w:rsidP="005200AC">
      <w:pPr>
        <w:ind w:firstLine="420"/>
        <w:rPr>
          <w:rFonts w:ascii="Arial" w:hAnsi="Arial" w:cs="Arial"/>
          <w:color w:val="333333"/>
          <w:sz w:val="28"/>
          <w:szCs w:val="30"/>
          <w:shd w:val="clear" w:color="auto" w:fill="FFFFFF"/>
        </w:rPr>
      </w:pPr>
      <w:r w:rsidRPr="0077476A">
        <w:rPr>
          <w:rFonts w:ascii="Arial" w:hAnsi="Arial" w:cs="Arial"/>
          <w:color w:val="333333"/>
          <w:sz w:val="24"/>
          <w:szCs w:val="28"/>
          <w:shd w:val="clear" w:color="auto" w:fill="FFFFFF"/>
        </w:rPr>
        <w:t xml:space="preserve">SQLyog </w:t>
      </w:r>
      <w:r w:rsidRPr="0077476A">
        <w:rPr>
          <w:rFonts w:ascii="Arial" w:hAnsi="Arial" w:cs="Arial"/>
          <w:color w:val="333333"/>
          <w:sz w:val="24"/>
          <w:szCs w:val="28"/>
          <w:shd w:val="clear" w:color="auto" w:fill="FFFFFF"/>
        </w:rPr>
        <w:t>是一个易于使用的、快速而简洁的图形化管理</w:t>
      </w:r>
      <w:r w:rsidRPr="0077476A">
        <w:rPr>
          <w:rFonts w:ascii="Arial" w:hAnsi="Arial" w:cs="Arial"/>
          <w:color w:val="333333"/>
          <w:sz w:val="24"/>
          <w:szCs w:val="28"/>
          <w:shd w:val="clear" w:color="auto" w:fill="FFFFFF"/>
        </w:rPr>
        <w:t>MYSQL</w:t>
      </w:r>
      <w:r w:rsidRPr="0077476A">
        <w:rPr>
          <w:rFonts w:ascii="Arial" w:hAnsi="Arial" w:cs="Arial"/>
          <w:color w:val="333333"/>
          <w:sz w:val="24"/>
          <w:szCs w:val="28"/>
          <w:shd w:val="clear" w:color="auto" w:fill="FFFFFF"/>
        </w:rPr>
        <w:t>数据库的工具，它能够在任何地点有效地管理你的数据库</w:t>
      </w:r>
      <w:r w:rsidRPr="0077476A">
        <w:rPr>
          <w:rFonts w:ascii="Arial" w:hAnsi="Arial" w:cs="Arial"/>
          <w:color w:val="333333"/>
          <w:sz w:val="28"/>
          <w:szCs w:val="30"/>
          <w:shd w:val="clear" w:color="auto" w:fill="FFFFFF"/>
        </w:rPr>
        <w:t>。</w:t>
      </w:r>
    </w:p>
    <w:p w:rsidR="005200AC" w:rsidRPr="007B0359" w:rsidRDefault="005200AC" w:rsidP="005200AC">
      <w:pPr>
        <w:rPr>
          <w:rFonts w:hint="eastAsia"/>
          <w:b/>
          <w:sz w:val="32"/>
          <w:szCs w:val="32"/>
        </w:rPr>
      </w:pPr>
      <w:r w:rsidRPr="007B0359">
        <w:rPr>
          <w:rFonts w:hint="eastAsia"/>
          <w:b/>
          <w:sz w:val="32"/>
          <w:szCs w:val="32"/>
        </w:rPr>
        <w:t>开发底层环境：</w:t>
      </w:r>
      <w:r w:rsidRPr="007B0359">
        <w:rPr>
          <w:rFonts w:hint="eastAsia"/>
          <w:b/>
          <w:sz w:val="32"/>
          <w:szCs w:val="32"/>
        </w:rPr>
        <w:t>Java SE Development Kit 8u112</w:t>
      </w:r>
    </w:p>
    <w:p w:rsidR="005200AC" w:rsidRPr="0077476A" w:rsidRDefault="005200AC" w:rsidP="005200AC">
      <w:pPr>
        <w:ind w:firstLine="420"/>
        <w:rPr>
          <w:rFonts w:ascii="Arial" w:hAnsi="Arial" w:cs="Arial" w:hint="eastAsia"/>
          <w:color w:val="333333"/>
          <w:sz w:val="24"/>
          <w:szCs w:val="28"/>
          <w:shd w:val="clear" w:color="auto" w:fill="FFFFFF"/>
        </w:rPr>
      </w:pPr>
      <w:r w:rsidRPr="0077476A">
        <w:rPr>
          <w:rFonts w:ascii="Arial" w:hAnsi="Arial" w:cs="Arial" w:hint="eastAsia"/>
          <w:color w:val="333333"/>
          <w:sz w:val="24"/>
          <w:szCs w:val="28"/>
          <w:shd w:val="clear" w:color="auto" w:fill="FFFFFF"/>
        </w:rPr>
        <w:t>JDK</w:t>
      </w:r>
      <w:r w:rsidRPr="0077476A">
        <w:rPr>
          <w:rFonts w:ascii="Arial" w:hAnsi="Arial" w:cs="Arial" w:hint="eastAsia"/>
          <w:color w:val="333333"/>
          <w:sz w:val="24"/>
          <w:szCs w:val="28"/>
          <w:shd w:val="clear" w:color="auto" w:fill="FFFFFF"/>
        </w:rPr>
        <w:t>是</w:t>
      </w:r>
      <w:r w:rsidRPr="0077476A">
        <w:rPr>
          <w:rFonts w:ascii="Arial" w:hAnsi="Arial" w:cs="Arial" w:hint="eastAsia"/>
          <w:color w:val="333333"/>
          <w:sz w:val="24"/>
          <w:szCs w:val="28"/>
          <w:shd w:val="clear" w:color="auto" w:fill="FFFFFF"/>
        </w:rPr>
        <w:t xml:space="preserve"> Java </w:t>
      </w:r>
      <w:r w:rsidRPr="0077476A">
        <w:rPr>
          <w:rFonts w:ascii="Arial" w:hAnsi="Arial" w:cs="Arial" w:hint="eastAsia"/>
          <w:color w:val="333333"/>
          <w:sz w:val="24"/>
          <w:szCs w:val="28"/>
          <w:shd w:val="clear" w:color="auto" w:fill="FFFFFF"/>
        </w:rPr>
        <w:t>语言的软件开发工具包，主要用于移动设备、嵌入式设备上的</w:t>
      </w:r>
      <w:r w:rsidRPr="0077476A">
        <w:rPr>
          <w:rFonts w:ascii="Arial" w:hAnsi="Arial" w:cs="Arial" w:hint="eastAsia"/>
          <w:color w:val="333333"/>
          <w:sz w:val="24"/>
          <w:szCs w:val="28"/>
          <w:shd w:val="clear" w:color="auto" w:fill="FFFFFF"/>
        </w:rPr>
        <w:t>java</w:t>
      </w:r>
      <w:r w:rsidRPr="0077476A">
        <w:rPr>
          <w:rFonts w:ascii="Arial" w:hAnsi="Arial" w:cs="Arial" w:hint="eastAsia"/>
          <w:color w:val="333333"/>
          <w:sz w:val="24"/>
          <w:szCs w:val="28"/>
          <w:shd w:val="clear" w:color="auto" w:fill="FFFFFF"/>
        </w:rPr>
        <w:t>应用程序。</w:t>
      </w:r>
      <w:r w:rsidRPr="0077476A">
        <w:rPr>
          <w:rFonts w:ascii="Arial" w:hAnsi="Arial" w:cs="Arial" w:hint="eastAsia"/>
          <w:color w:val="333333"/>
          <w:sz w:val="24"/>
          <w:szCs w:val="28"/>
          <w:shd w:val="clear" w:color="auto" w:fill="FFFFFF"/>
        </w:rPr>
        <w:t>JDK</w:t>
      </w:r>
      <w:r w:rsidRPr="0077476A">
        <w:rPr>
          <w:rFonts w:ascii="Arial" w:hAnsi="Arial" w:cs="Arial" w:hint="eastAsia"/>
          <w:color w:val="333333"/>
          <w:sz w:val="24"/>
          <w:szCs w:val="28"/>
          <w:shd w:val="clear" w:color="auto" w:fill="FFFFFF"/>
        </w:rPr>
        <w:t>是整个</w:t>
      </w:r>
      <w:r w:rsidRPr="0077476A">
        <w:rPr>
          <w:rFonts w:ascii="Arial" w:hAnsi="Arial" w:cs="Arial" w:hint="eastAsia"/>
          <w:color w:val="333333"/>
          <w:sz w:val="24"/>
          <w:szCs w:val="28"/>
          <w:shd w:val="clear" w:color="auto" w:fill="FFFFFF"/>
        </w:rPr>
        <w:t>java</w:t>
      </w:r>
      <w:r w:rsidRPr="0077476A">
        <w:rPr>
          <w:rFonts w:ascii="Arial" w:hAnsi="Arial" w:cs="Arial" w:hint="eastAsia"/>
          <w:color w:val="333333"/>
          <w:sz w:val="24"/>
          <w:szCs w:val="28"/>
          <w:shd w:val="clear" w:color="auto" w:fill="FFFFFF"/>
        </w:rPr>
        <w:t>开发的核心，它包含了</w:t>
      </w:r>
      <w:r w:rsidRPr="0077476A">
        <w:rPr>
          <w:rFonts w:ascii="Arial" w:hAnsi="Arial" w:cs="Arial" w:hint="eastAsia"/>
          <w:color w:val="333333"/>
          <w:sz w:val="24"/>
          <w:szCs w:val="28"/>
          <w:shd w:val="clear" w:color="auto" w:fill="FFFFFF"/>
        </w:rPr>
        <w:t>JAVA</w:t>
      </w:r>
      <w:r w:rsidRPr="0077476A">
        <w:rPr>
          <w:rFonts w:ascii="Arial" w:hAnsi="Arial" w:cs="Arial" w:hint="eastAsia"/>
          <w:color w:val="333333"/>
          <w:sz w:val="24"/>
          <w:szCs w:val="28"/>
          <w:shd w:val="clear" w:color="auto" w:fill="FFFFFF"/>
        </w:rPr>
        <w:t>的运行环境，</w:t>
      </w:r>
      <w:r w:rsidRPr="0077476A">
        <w:rPr>
          <w:rFonts w:ascii="Arial" w:hAnsi="Arial" w:cs="Arial" w:hint="eastAsia"/>
          <w:color w:val="333333"/>
          <w:sz w:val="24"/>
          <w:szCs w:val="28"/>
          <w:shd w:val="clear" w:color="auto" w:fill="FFFFFF"/>
        </w:rPr>
        <w:t>JAVA</w:t>
      </w:r>
      <w:r w:rsidRPr="0077476A">
        <w:rPr>
          <w:rFonts w:ascii="Arial" w:hAnsi="Arial" w:cs="Arial" w:hint="eastAsia"/>
          <w:color w:val="333333"/>
          <w:sz w:val="24"/>
          <w:szCs w:val="28"/>
          <w:shd w:val="clear" w:color="auto" w:fill="FFFFFF"/>
        </w:rPr>
        <w:t>工具和</w:t>
      </w:r>
      <w:r w:rsidRPr="0077476A">
        <w:rPr>
          <w:rFonts w:ascii="Arial" w:hAnsi="Arial" w:cs="Arial" w:hint="eastAsia"/>
          <w:color w:val="333333"/>
          <w:sz w:val="24"/>
          <w:szCs w:val="28"/>
          <w:shd w:val="clear" w:color="auto" w:fill="FFFFFF"/>
        </w:rPr>
        <w:t>JAVA</w:t>
      </w:r>
      <w:r w:rsidRPr="0077476A">
        <w:rPr>
          <w:rFonts w:ascii="Arial" w:hAnsi="Arial" w:cs="Arial" w:hint="eastAsia"/>
          <w:color w:val="333333"/>
          <w:sz w:val="24"/>
          <w:szCs w:val="28"/>
          <w:shd w:val="clear" w:color="auto" w:fill="FFFFFF"/>
        </w:rPr>
        <w:t>基础的类库。</w:t>
      </w:r>
    </w:p>
    <w:p w:rsidR="005200AC" w:rsidRPr="007B0359" w:rsidRDefault="005200AC" w:rsidP="001B03E7">
      <w:pPr>
        <w:rPr>
          <w:rFonts w:hint="eastAsia"/>
          <w:b/>
          <w:sz w:val="32"/>
          <w:szCs w:val="32"/>
        </w:rPr>
      </w:pPr>
      <w:r w:rsidRPr="007B0359">
        <w:rPr>
          <w:rFonts w:hint="eastAsia"/>
          <w:b/>
          <w:sz w:val="32"/>
          <w:szCs w:val="32"/>
        </w:rPr>
        <w:t>开发界面设计：</w:t>
      </w:r>
      <w:r w:rsidRPr="007B0359">
        <w:rPr>
          <w:rFonts w:hint="eastAsia"/>
          <w:b/>
          <w:sz w:val="32"/>
          <w:szCs w:val="32"/>
        </w:rPr>
        <w:t>HTML-CSS-JavaScript</w:t>
      </w:r>
    </w:p>
    <w:p w:rsidR="005200AC" w:rsidRPr="0077476A" w:rsidRDefault="005200AC" w:rsidP="005200AC">
      <w:pPr>
        <w:ind w:firstLine="420"/>
        <w:rPr>
          <w:rFonts w:ascii="Arial" w:hAnsi="Arial" w:cs="Arial" w:hint="eastAsia"/>
          <w:color w:val="333333"/>
          <w:sz w:val="24"/>
          <w:szCs w:val="28"/>
          <w:shd w:val="clear" w:color="auto" w:fill="FFFFFF"/>
        </w:rPr>
      </w:pPr>
      <w:r w:rsidRPr="0077476A">
        <w:rPr>
          <w:rFonts w:ascii="Arial" w:hAnsi="Arial" w:cs="Arial" w:hint="eastAsia"/>
          <w:color w:val="333333"/>
          <w:sz w:val="24"/>
          <w:szCs w:val="28"/>
          <w:shd w:val="clear" w:color="auto" w:fill="FFFFFF"/>
        </w:rPr>
        <w:t xml:space="preserve">HTML </w:t>
      </w:r>
      <w:r w:rsidRPr="0077476A">
        <w:rPr>
          <w:rFonts w:ascii="Arial" w:hAnsi="Arial" w:cs="Arial" w:hint="eastAsia"/>
          <w:color w:val="333333"/>
          <w:sz w:val="24"/>
          <w:szCs w:val="28"/>
          <w:shd w:val="clear" w:color="auto" w:fill="FFFFFF"/>
        </w:rPr>
        <w:t>是用来描述网页的一种语言。</w:t>
      </w:r>
    </w:p>
    <w:p w:rsidR="005200AC" w:rsidRPr="0077476A" w:rsidRDefault="005200AC" w:rsidP="005200AC">
      <w:pPr>
        <w:ind w:firstLine="420"/>
        <w:rPr>
          <w:rFonts w:ascii="Arial" w:hAnsi="Arial" w:cs="Arial" w:hint="eastAsia"/>
          <w:color w:val="333333"/>
          <w:sz w:val="24"/>
          <w:szCs w:val="28"/>
          <w:shd w:val="clear" w:color="auto" w:fill="FFFFFF"/>
        </w:rPr>
      </w:pPr>
      <w:r w:rsidRPr="0077476A">
        <w:rPr>
          <w:rFonts w:ascii="Arial" w:hAnsi="Arial" w:cs="Arial" w:hint="eastAsia"/>
          <w:color w:val="333333"/>
          <w:sz w:val="24"/>
          <w:szCs w:val="28"/>
          <w:shd w:val="clear" w:color="auto" w:fill="FFFFFF"/>
        </w:rPr>
        <w:t>CSS(</w:t>
      </w:r>
      <w:r w:rsidRPr="0077476A">
        <w:rPr>
          <w:rFonts w:ascii="Arial" w:hAnsi="Arial" w:cs="Arial" w:hint="eastAsia"/>
          <w:color w:val="333333"/>
          <w:sz w:val="24"/>
          <w:szCs w:val="28"/>
          <w:shd w:val="clear" w:color="auto" w:fill="FFFFFF"/>
        </w:rPr>
        <w:t>层叠样式表</w:t>
      </w:r>
      <w:r w:rsidRPr="0077476A">
        <w:rPr>
          <w:rFonts w:ascii="Arial" w:hAnsi="Arial" w:cs="Arial" w:hint="eastAsia"/>
          <w:color w:val="333333"/>
          <w:sz w:val="24"/>
          <w:szCs w:val="28"/>
          <w:shd w:val="clear" w:color="auto" w:fill="FFFFFF"/>
        </w:rPr>
        <w:t xml:space="preserve"> Cascading Style Sheets),</w:t>
      </w:r>
      <w:r w:rsidRPr="0077476A">
        <w:rPr>
          <w:rFonts w:ascii="Arial" w:hAnsi="Arial" w:cs="Arial" w:hint="eastAsia"/>
          <w:color w:val="333333"/>
          <w:sz w:val="24"/>
          <w:szCs w:val="28"/>
          <w:shd w:val="clear" w:color="auto" w:fill="FFFFFF"/>
        </w:rPr>
        <w:t>样式定义如何显示</w:t>
      </w:r>
      <w:r w:rsidRPr="0077476A">
        <w:rPr>
          <w:rFonts w:ascii="Arial" w:hAnsi="Arial" w:cs="Arial" w:hint="eastAsia"/>
          <w:color w:val="333333"/>
          <w:sz w:val="24"/>
          <w:szCs w:val="28"/>
          <w:shd w:val="clear" w:color="auto" w:fill="FFFFFF"/>
        </w:rPr>
        <w:t xml:space="preserve"> HTML </w:t>
      </w:r>
      <w:r w:rsidRPr="0077476A">
        <w:rPr>
          <w:rFonts w:ascii="Arial" w:hAnsi="Arial" w:cs="Arial" w:hint="eastAsia"/>
          <w:color w:val="333333"/>
          <w:sz w:val="24"/>
          <w:szCs w:val="28"/>
          <w:shd w:val="clear" w:color="auto" w:fill="FFFFFF"/>
        </w:rPr>
        <w:t>元素。</w:t>
      </w:r>
      <w:r w:rsidRPr="0077476A">
        <w:rPr>
          <w:rFonts w:ascii="Arial" w:hAnsi="Arial" w:cs="Arial" w:hint="eastAsia"/>
          <w:color w:val="333333"/>
          <w:sz w:val="24"/>
          <w:szCs w:val="28"/>
          <w:shd w:val="clear" w:color="auto" w:fill="FFFFFF"/>
        </w:rPr>
        <w:t xml:space="preserve"> </w:t>
      </w:r>
    </w:p>
    <w:p w:rsidR="005200AC" w:rsidRPr="0077476A" w:rsidRDefault="005200AC" w:rsidP="005200AC">
      <w:pPr>
        <w:ind w:firstLine="420"/>
        <w:rPr>
          <w:rFonts w:ascii="Arial" w:hAnsi="Arial" w:cs="Arial" w:hint="eastAsia"/>
          <w:color w:val="333333"/>
          <w:sz w:val="24"/>
          <w:szCs w:val="28"/>
          <w:shd w:val="clear" w:color="auto" w:fill="FFFFFF"/>
        </w:rPr>
      </w:pPr>
      <w:r w:rsidRPr="0077476A">
        <w:rPr>
          <w:rFonts w:ascii="Arial" w:hAnsi="Arial" w:cs="Arial" w:hint="eastAsia"/>
          <w:color w:val="333333"/>
          <w:sz w:val="24"/>
          <w:szCs w:val="28"/>
          <w:shd w:val="clear" w:color="auto" w:fill="FFFFFF"/>
        </w:rPr>
        <w:t>JavaScript</w:t>
      </w:r>
      <w:r w:rsidRPr="0077476A">
        <w:rPr>
          <w:rFonts w:ascii="Arial" w:hAnsi="Arial" w:cs="Arial" w:hint="eastAsia"/>
          <w:color w:val="333333"/>
          <w:sz w:val="24"/>
          <w:szCs w:val="28"/>
          <w:shd w:val="clear" w:color="auto" w:fill="FFFFFF"/>
        </w:rPr>
        <w:t>是一种脚本语言，其源代码在发往客户端运行之前不需经过编译，而是将文本格式的字符代码发送给浏览器由浏览器解释运行</w:t>
      </w:r>
    </w:p>
    <w:p w:rsidR="005200AC" w:rsidRPr="0077476A" w:rsidRDefault="005200AC" w:rsidP="005200AC">
      <w:pPr>
        <w:ind w:firstLine="420"/>
        <w:rPr>
          <w:rFonts w:ascii="Arial" w:hAnsi="Arial" w:cs="Arial"/>
          <w:color w:val="333333"/>
          <w:sz w:val="24"/>
          <w:szCs w:val="28"/>
          <w:shd w:val="clear" w:color="auto" w:fill="FFFFFF"/>
        </w:rPr>
      </w:pPr>
      <w:r w:rsidRPr="0077476A">
        <w:rPr>
          <w:rFonts w:ascii="Arial" w:hAnsi="Arial" w:cs="Arial" w:hint="eastAsia"/>
          <w:color w:val="333333"/>
          <w:sz w:val="24"/>
          <w:szCs w:val="28"/>
          <w:shd w:val="clear" w:color="auto" w:fill="FFFFFF"/>
        </w:rPr>
        <w:t>对于一个网页，</w:t>
      </w:r>
      <w:r w:rsidRPr="0077476A">
        <w:rPr>
          <w:rFonts w:ascii="Arial" w:hAnsi="Arial" w:cs="Arial" w:hint="eastAsia"/>
          <w:color w:val="333333"/>
          <w:sz w:val="24"/>
          <w:szCs w:val="28"/>
          <w:shd w:val="clear" w:color="auto" w:fill="FFFFFF"/>
        </w:rPr>
        <w:t>HTML</w:t>
      </w:r>
      <w:r w:rsidRPr="0077476A">
        <w:rPr>
          <w:rFonts w:ascii="Arial" w:hAnsi="Arial" w:cs="Arial" w:hint="eastAsia"/>
          <w:color w:val="333333"/>
          <w:sz w:val="24"/>
          <w:szCs w:val="28"/>
          <w:shd w:val="clear" w:color="auto" w:fill="FFFFFF"/>
        </w:rPr>
        <w:t>定义网页的结构，</w:t>
      </w:r>
      <w:r w:rsidRPr="0077476A">
        <w:rPr>
          <w:rFonts w:ascii="Arial" w:hAnsi="Arial" w:cs="Arial" w:hint="eastAsia"/>
          <w:color w:val="333333"/>
          <w:sz w:val="24"/>
          <w:szCs w:val="28"/>
          <w:shd w:val="clear" w:color="auto" w:fill="FFFFFF"/>
        </w:rPr>
        <w:t>CSS</w:t>
      </w:r>
      <w:r w:rsidRPr="0077476A">
        <w:rPr>
          <w:rFonts w:ascii="Arial" w:hAnsi="Arial" w:cs="Arial" w:hint="eastAsia"/>
          <w:color w:val="333333"/>
          <w:sz w:val="24"/>
          <w:szCs w:val="28"/>
          <w:shd w:val="clear" w:color="auto" w:fill="FFFFFF"/>
        </w:rPr>
        <w:t>描述网页的样子，</w:t>
      </w:r>
      <w:r w:rsidRPr="0077476A">
        <w:rPr>
          <w:rFonts w:ascii="Arial" w:hAnsi="Arial" w:cs="Arial" w:hint="eastAsia"/>
          <w:color w:val="333333"/>
          <w:sz w:val="24"/>
          <w:szCs w:val="28"/>
          <w:shd w:val="clear" w:color="auto" w:fill="FFFFFF"/>
        </w:rPr>
        <w:t>JavaScript</w:t>
      </w:r>
      <w:r w:rsidRPr="0077476A">
        <w:rPr>
          <w:rFonts w:ascii="Arial" w:hAnsi="Arial" w:cs="Arial" w:hint="eastAsia"/>
          <w:color w:val="333333"/>
          <w:sz w:val="24"/>
          <w:szCs w:val="28"/>
          <w:shd w:val="clear" w:color="auto" w:fill="FFFFFF"/>
        </w:rPr>
        <w:t>设置。</w:t>
      </w:r>
    </w:p>
    <w:p w:rsidR="00EF4F8E" w:rsidRPr="007B0359" w:rsidRDefault="00EF4F8E" w:rsidP="00EF4F8E">
      <w:pPr>
        <w:rPr>
          <w:b/>
          <w:sz w:val="32"/>
          <w:szCs w:val="32"/>
        </w:rPr>
      </w:pPr>
      <w:r w:rsidRPr="007B0359">
        <w:rPr>
          <w:rFonts w:hint="eastAsia"/>
          <w:b/>
          <w:sz w:val="32"/>
          <w:szCs w:val="32"/>
        </w:rPr>
        <w:t>开发语言：</w:t>
      </w:r>
      <w:r w:rsidRPr="007B0359">
        <w:rPr>
          <w:rFonts w:hint="eastAsia"/>
          <w:b/>
          <w:sz w:val="32"/>
          <w:szCs w:val="32"/>
        </w:rPr>
        <w:t>Python</w:t>
      </w:r>
    </w:p>
    <w:p w:rsidR="0000645E" w:rsidRPr="0077476A" w:rsidRDefault="0000645E" w:rsidP="007B0359">
      <w:pPr>
        <w:ind w:firstLine="420"/>
        <w:rPr>
          <w:rFonts w:ascii="Arial" w:hAnsi="Arial" w:cs="Arial" w:hint="eastAsia"/>
          <w:color w:val="333333"/>
          <w:sz w:val="24"/>
          <w:szCs w:val="28"/>
          <w:shd w:val="clear" w:color="auto" w:fill="FFFFFF"/>
        </w:rPr>
      </w:pPr>
      <w:r w:rsidRPr="0077476A">
        <w:rPr>
          <w:rFonts w:ascii="Arial" w:hAnsi="Arial" w:cs="Arial"/>
          <w:color w:val="333333"/>
          <w:sz w:val="24"/>
          <w:szCs w:val="28"/>
          <w:shd w:val="clear" w:color="auto" w:fill="FFFFFF"/>
        </w:rPr>
        <w:t>Pytho</w:t>
      </w:r>
      <w:r w:rsidRPr="0077476A">
        <w:rPr>
          <w:rFonts w:ascii="Arial" w:hAnsi="Arial" w:cs="Arial" w:hint="eastAsia"/>
          <w:color w:val="333333"/>
          <w:sz w:val="24"/>
          <w:szCs w:val="28"/>
          <w:shd w:val="clear" w:color="auto" w:fill="FFFFFF"/>
        </w:rPr>
        <w:t>n</w:t>
      </w:r>
      <w:r w:rsidRPr="0077476A">
        <w:rPr>
          <w:rFonts w:ascii="Arial" w:hAnsi="Arial" w:cs="Arial"/>
          <w:color w:val="333333"/>
          <w:sz w:val="24"/>
          <w:szCs w:val="28"/>
          <w:shd w:val="clear" w:color="auto" w:fill="FFFFFF"/>
        </w:rPr>
        <w:t>是一种面向对象的解释型计算机程序设计语言</w:t>
      </w:r>
      <w:r w:rsidRPr="0077476A">
        <w:rPr>
          <w:rFonts w:ascii="Arial" w:hAnsi="Arial" w:cs="Arial" w:hint="eastAsia"/>
          <w:color w:val="333333"/>
          <w:sz w:val="24"/>
          <w:szCs w:val="28"/>
          <w:shd w:val="clear" w:color="auto" w:fill="FFFFFF"/>
        </w:rPr>
        <w:t>，</w:t>
      </w:r>
      <w:r w:rsidRPr="0077476A">
        <w:rPr>
          <w:rFonts w:ascii="Arial" w:hAnsi="Arial" w:cs="Arial"/>
          <w:color w:val="333333"/>
          <w:sz w:val="24"/>
          <w:szCs w:val="28"/>
          <w:shd w:val="clear" w:color="auto" w:fill="FFFFFF"/>
        </w:rPr>
        <w:t>Python</w:t>
      </w:r>
      <w:r w:rsidRPr="0077476A">
        <w:rPr>
          <w:rFonts w:ascii="Arial" w:hAnsi="Arial" w:cs="Arial"/>
          <w:color w:val="333333"/>
          <w:sz w:val="24"/>
          <w:szCs w:val="28"/>
          <w:shd w:val="clear" w:color="auto" w:fill="FFFFFF"/>
        </w:rPr>
        <w:t>是纯粹的自由软件，</w:t>
      </w:r>
      <w:r w:rsidRPr="0077476A">
        <w:rPr>
          <w:sz w:val="24"/>
          <w:szCs w:val="28"/>
          <w:shd w:val="clear" w:color="auto" w:fill="FFFFFF"/>
        </w:rPr>
        <w:t> </w:t>
      </w:r>
      <w:r w:rsidRPr="0077476A">
        <w:rPr>
          <w:rFonts w:ascii="Arial" w:hAnsi="Arial" w:cs="Arial"/>
          <w:color w:val="333333"/>
          <w:sz w:val="24"/>
          <w:szCs w:val="28"/>
          <w:shd w:val="clear" w:color="auto" w:fill="FFFFFF"/>
        </w:rPr>
        <w:t>源代码和解释器</w:t>
      </w:r>
      <w:r w:rsidRPr="0077476A">
        <w:rPr>
          <w:rFonts w:ascii="Arial" w:hAnsi="Arial" w:cs="Arial"/>
          <w:color w:val="333333"/>
          <w:sz w:val="24"/>
          <w:szCs w:val="28"/>
          <w:shd w:val="clear" w:color="auto" w:fill="FFFFFF"/>
        </w:rPr>
        <w:t>CPython</w:t>
      </w:r>
      <w:r w:rsidRPr="0077476A">
        <w:rPr>
          <w:rFonts w:ascii="Arial" w:hAnsi="Arial" w:cs="Arial"/>
          <w:color w:val="333333"/>
          <w:sz w:val="24"/>
          <w:szCs w:val="28"/>
          <w:shd w:val="clear" w:color="auto" w:fill="FFFFFF"/>
        </w:rPr>
        <w:t>遵循</w:t>
      </w:r>
      <w:r w:rsidRPr="0077476A">
        <w:rPr>
          <w:sz w:val="24"/>
          <w:szCs w:val="28"/>
          <w:shd w:val="clear" w:color="auto" w:fill="FFFFFF"/>
        </w:rPr>
        <w:t> </w:t>
      </w:r>
      <w:r w:rsidRPr="0077476A">
        <w:rPr>
          <w:rFonts w:ascii="Arial" w:hAnsi="Arial" w:cs="Arial"/>
          <w:color w:val="333333"/>
          <w:sz w:val="24"/>
          <w:szCs w:val="28"/>
          <w:shd w:val="clear" w:color="auto" w:fill="FFFFFF"/>
        </w:rPr>
        <w:t>GPL(GNU</w:t>
      </w:r>
      <w:r w:rsidR="00556412" w:rsidRPr="0077476A">
        <w:rPr>
          <w:sz w:val="24"/>
          <w:szCs w:val="28"/>
          <w:shd w:val="clear" w:color="auto" w:fill="FFFFFF"/>
        </w:rPr>
        <w:t xml:space="preserve"> </w:t>
      </w:r>
      <w:r w:rsidRPr="0077476A">
        <w:rPr>
          <w:rFonts w:ascii="Arial" w:hAnsi="Arial" w:cs="Arial"/>
          <w:color w:val="333333"/>
          <w:sz w:val="24"/>
          <w:szCs w:val="28"/>
          <w:shd w:val="clear" w:color="auto" w:fill="FFFFFF"/>
        </w:rPr>
        <w:t>General Public License)</w:t>
      </w:r>
      <w:r w:rsidRPr="0077476A">
        <w:rPr>
          <w:rFonts w:ascii="Arial" w:hAnsi="Arial" w:cs="Arial"/>
          <w:color w:val="333333"/>
          <w:sz w:val="24"/>
          <w:szCs w:val="28"/>
          <w:shd w:val="clear" w:color="auto" w:fill="FFFFFF"/>
        </w:rPr>
        <w:t>协议</w:t>
      </w:r>
      <w:r w:rsidRPr="0077476A">
        <w:rPr>
          <w:rFonts w:ascii="Arial" w:hAnsi="Arial" w:cs="Arial"/>
          <w:color w:val="333333"/>
          <w:sz w:val="24"/>
          <w:szCs w:val="28"/>
          <w:shd w:val="clear" w:color="auto" w:fill="FFFFFF"/>
        </w:rPr>
        <w:t>[2]</w:t>
      </w:r>
      <w:bookmarkStart w:id="11" w:name="ref_[2]_21087"/>
      <w:r w:rsidRPr="0077476A">
        <w:rPr>
          <w:rFonts w:ascii="Arial" w:hAnsi="Arial" w:cs="Arial"/>
          <w:color w:val="333333"/>
          <w:sz w:val="24"/>
          <w:szCs w:val="28"/>
          <w:shd w:val="clear" w:color="auto" w:fill="FFFFFF"/>
        </w:rPr>
        <w:t> </w:t>
      </w:r>
      <w:bookmarkEnd w:id="11"/>
      <w:r w:rsidRPr="0077476A">
        <w:rPr>
          <w:sz w:val="24"/>
          <w:szCs w:val="28"/>
          <w:shd w:val="clear" w:color="auto" w:fill="FFFFFF"/>
        </w:rPr>
        <w:t> </w:t>
      </w:r>
      <w:r w:rsidRPr="0077476A">
        <w:rPr>
          <w:rFonts w:ascii="Arial" w:hAnsi="Arial" w:cs="Arial"/>
          <w:color w:val="333333"/>
          <w:sz w:val="24"/>
          <w:szCs w:val="28"/>
          <w:shd w:val="clear" w:color="auto" w:fill="FFFFFF"/>
        </w:rPr>
        <w:t>。</w:t>
      </w:r>
      <w:r w:rsidRPr="0077476A">
        <w:rPr>
          <w:rFonts w:ascii="Arial" w:hAnsi="Arial" w:cs="Arial"/>
          <w:color w:val="333333"/>
          <w:sz w:val="24"/>
          <w:szCs w:val="28"/>
          <w:shd w:val="clear" w:color="auto" w:fill="FFFFFF"/>
        </w:rPr>
        <w:t>Python</w:t>
      </w:r>
      <w:r w:rsidRPr="0077476A">
        <w:rPr>
          <w:rFonts w:ascii="Arial" w:hAnsi="Arial" w:cs="Arial"/>
          <w:color w:val="333333"/>
          <w:sz w:val="24"/>
          <w:szCs w:val="28"/>
          <w:shd w:val="clear" w:color="auto" w:fill="FFFFFF"/>
        </w:rPr>
        <w:t>语法简洁清晰，特色之一是强制用空白符</w:t>
      </w:r>
      <w:r w:rsidRPr="0077476A">
        <w:rPr>
          <w:rFonts w:ascii="Arial" w:hAnsi="Arial" w:cs="Arial"/>
          <w:color w:val="333333"/>
          <w:sz w:val="24"/>
          <w:szCs w:val="28"/>
          <w:shd w:val="clear" w:color="auto" w:fill="FFFFFF"/>
        </w:rPr>
        <w:t>(white space)</w:t>
      </w:r>
      <w:r w:rsidRPr="0077476A">
        <w:rPr>
          <w:rFonts w:ascii="Arial" w:hAnsi="Arial" w:cs="Arial"/>
          <w:color w:val="333333"/>
          <w:sz w:val="24"/>
          <w:szCs w:val="28"/>
          <w:shd w:val="clear" w:color="auto" w:fill="FFFFFF"/>
        </w:rPr>
        <w:t>作为语句缩进。</w:t>
      </w:r>
      <w:r w:rsidRPr="0077476A">
        <w:rPr>
          <w:rFonts w:ascii="Arial" w:hAnsi="Arial" w:cs="Arial"/>
          <w:color w:val="333333"/>
          <w:sz w:val="24"/>
          <w:szCs w:val="28"/>
          <w:shd w:val="clear" w:color="auto" w:fill="FFFFFF"/>
        </w:rPr>
        <w:t>Python</w:t>
      </w:r>
      <w:r w:rsidRPr="0077476A">
        <w:rPr>
          <w:rFonts w:ascii="Arial" w:hAnsi="Arial" w:cs="Arial"/>
          <w:color w:val="333333"/>
          <w:sz w:val="24"/>
          <w:szCs w:val="28"/>
          <w:shd w:val="clear" w:color="auto" w:fill="FFFFFF"/>
        </w:rPr>
        <w:t>具有丰富和强大的库。它常被昵称为胶水语言，能够把用其他语言制作的各种模块（尤其是</w:t>
      </w:r>
      <w:r w:rsidRPr="0077476A">
        <w:rPr>
          <w:rFonts w:ascii="Arial" w:hAnsi="Arial" w:cs="Arial"/>
          <w:color w:val="333333"/>
          <w:sz w:val="24"/>
          <w:szCs w:val="28"/>
          <w:shd w:val="clear" w:color="auto" w:fill="FFFFFF"/>
        </w:rPr>
        <w:t>C/C++</w:t>
      </w:r>
      <w:r w:rsidRPr="0077476A">
        <w:rPr>
          <w:rFonts w:ascii="Arial" w:hAnsi="Arial" w:cs="Arial"/>
          <w:color w:val="333333"/>
          <w:sz w:val="24"/>
          <w:szCs w:val="28"/>
          <w:shd w:val="clear" w:color="auto" w:fill="FFFFFF"/>
        </w:rPr>
        <w:t>）很轻松地联结在一起。</w:t>
      </w:r>
    </w:p>
    <w:p w:rsidR="00EF4F8E" w:rsidRPr="007B0359" w:rsidRDefault="00EF4F8E" w:rsidP="00EF4F8E">
      <w:pPr>
        <w:rPr>
          <w:b/>
          <w:sz w:val="32"/>
          <w:szCs w:val="32"/>
        </w:rPr>
      </w:pPr>
      <w:r w:rsidRPr="007B0359">
        <w:rPr>
          <w:rFonts w:hint="eastAsia"/>
          <w:b/>
          <w:sz w:val="32"/>
          <w:szCs w:val="32"/>
        </w:rPr>
        <w:t>开发前端框架：</w:t>
      </w:r>
      <w:r w:rsidRPr="007B0359">
        <w:rPr>
          <w:rFonts w:hint="eastAsia"/>
          <w:b/>
          <w:sz w:val="32"/>
          <w:szCs w:val="32"/>
        </w:rPr>
        <w:t>Django</w:t>
      </w:r>
    </w:p>
    <w:p w:rsidR="0094237C" w:rsidRPr="0077476A" w:rsidRDefault="0094237C" w:rsidP="007B0359">
      <w:pPr>
        <w:ind w:firstLine="420"/>
        <w:rPr>
          <w:rFonts w:ascii="Arial" w:hAnsi="Arial" w:cs="Arial" w:hint="eastAsia"/>
          <w:color w:val="333333"/>
          <w:sz w:val="24"/>
          <w:szCs w:val="28"/>
          <w:shd w:val="clear" w:color="auto" w:fill="FFFFFF"/>
        </w:rPr>
      </w:pPr>
      <w:r w:rsidRPr="0077476A">
        <w:rPr>
          <w:rFonts w:ascii="Arial" w:hAnsi="Arial" w:cs="Arial"/>
          <w:color w:val="333333"/>
          <w:sz w:val="24"/>
          <w:szCs w:val="28"/>
          <w:shd w:val="clear" w:color="auto" w:fill="FFFFFF"/>
        </w:rPr>
        <w:t>Django</w:t>
      </w:r>
      <w:r w:rsidRPr="0077476A">
        <w:rPr>
          <w:rFonts w:ascii="Arial" w:hAnsi="Arial" w:cs="Arial"/>
          <w:color w:val="333333"/>
          <w:sz w:val="24"/>
          <w:szCs w:val="28"/>
          <w:shd w:val="clear" w:color="auto" w:fill="FFFFFF"/>
        </w:rPr>
        <w:t>是一个开放源代码的</w:t>
      </w:r>
      <w:r w:rsidRPr="0077476A">
        <w:rPr>
          <w:rFonts w:ascii="Arial" w:hAnsi="Arial" w:cs="Arial"/>
          <w:color w:val="333333"/>
          <w:sz w:val="24"/>
          <w:szCs w:val="28"/>
          <w:shd w:val="clear" w:color="auto" w:fill="FFFFFF"/>
        </w:rPr>
        <w:t>Web</w:t>
      </w:r>
      <w:r w:rsidRPr="0077476A">
        <w:rPr>
          <w:rFonts w:ascii="Arial" w:hAnsi="Arial" w:cs="Arial"/>
          <w:color w:val="333333"/>
          <w:sz w:val="24"/>
          <w:szCs w:val="28"/>
          <w:shd w:val="clear" w:color="auto" w:fill="FFFFFF"/>
        </w:rPr>
        <w:t>应用框架，由</w:t>
      </w:r>
      <w:r w:rsidRPr="0077476A">
        <w:rPr>
          <w:rFonts w:ascii="Arial" w:hAnsi="Arial" w:cs="Arial"/>
          <w:color w:val="333333"/>
          <w:sz w:val="24"/>
          <w:szCs w:val="28"/>
          <w:shd w:val="clear" w:color="auto" w:fill="FFFFFF"/>
        </w:rPr>
        <w:t>Python</w:t>
      </w:r>
      <w:r w:rsidRPr="0077476A">
        <w:rPr>
          <w:rFonts w:ascii="Arial" w:hAnsi="Arial" w:cs="Arial"/>
          <w:color w:val="333333"/>
          <w:sz w:val="24"/>
          <w:szCs w:val="28"/>
          <w:shd w:val="clear" w:color="auto" w:fill="FFFFFF"/>
        </w:rPr>
        <w:t>写成。采用了</w:t>
      </w:r>
      <w:r w:rsidRPr="0077476A">
        <w:rPr>
          <w:rFonts w:ascii="Arial" w:hAnsi="Arial" w:cs="Arial"/>
          <w:color w:val="333333"/>
          <w:sz w:val="24"/>
          <w:szCs w:val="28"/>
          <w:shd w:val="clear" w:color="auto" w:fill="FFFFFF"/>
        </w:rPr>
        <w:t>MVC</w:t>
      </w:r>
      <w:r w:rsidRPr="0077476A">
        <w:rPr>
          <w:rFonts w:ascii="Arial" w:hAnsi="Arial" w:cs="Arial"/>
          <w:color w:val="333333"/>
          <w:sz w:val="24"/>
          <w:szCs w:val="28"/>
          <w:shd w:val="clear" w:color="auto" w:fill="FFFFFF"/>
        </w:rPr>
        <w:t>的框架模式，即模型</w:t>
      </w:r>
      <w:r w:rsidRPr="0077476A">
        <w:rPr>
          <w:rFonts w:ascii="Arial" w:hAnsi="Arial" w:cs="Arial"/>
          <w:color w:val="333333"/>
          <w:sz w:val="24"/>
          <w:szCs w:val="28"/>
          <w:shd w:val="clear" w:color="auto" w:fill="FFFFFF"/>
        </w:rPr>
        <w:t>M</w:t>
      </w:r>
      <w:r w:rsidRPr="0077476A">
        <w:rPr>
          <w:rFonts w:ascii="Arial" w:hAnsi="Arial" w:cs="Arial"/>
          <w:color w:val="333333"/>
          <w:sz w:val="24"/>
          <w:szCs w:val="28"/>
          <w:shd w:val="clear" w:color="auto" w:fill="FFFFFF"/>
        </w:rPr>
        <w:t>，视图</w:t>
      </w:r>
      <w:r w:rsidRPr="0077476A">
        <w:rPr>
          <w:rFonts w:ascii="Arial" w:hAnsi="Arial" w:cs="Arial"/>
          <w:color w:val="333333"/>
          <w:sz w:val="24"/>
          <w:szCs w:val="28"/>
          <w:shd w:val="clear" w:color="auto" w:fill="FFFFFF"/>
        </w:rPr>
        <w:t>V</w:t>
      </w:r>
      <w:r w:rsidRPr="0077476A">
        <w:rPr>
          <w:rFonts w:ascii="Arial" w:hAnsi="Arial" w:cs="Arial"/>
          <w:color w:val="333333"/>
          <w:sz w:val="24"/>
          <w:szCs w:val="28"/>
          <w:shd w:val="clear" w:color="auto" w:fill="FFFFFF"/>
        </w:rPr>
        <w:t>和控制器</w:t>
      </w:r>
      <w:r w:rsidRPr="0077476A">
        <w:rPr>
          <w:rFonts w:ascii="Arial" w:hAnsi="Arial" w:cs="Arial"/>
          <w:color w:val="333333"/>
          <w:sz w:val="24"/>
          <w:szCs w:val="28"/>
          <w:shd w:val="clear" w:color="auto" w:fill="FFFFFF"/>
        </w:rPr>
        <w:t>C</w:t>
      </w:r>
      <w:r w:rsidRPr="0077476A">
        <w:rPr>
          <w:rFonts w:ascii="Arial" w:hAnsi="Arial" w:cs="Arial"/>
          <w:color w:val="333333"/>
          <w:sz w:val="24"/>
          <w:szCs w:val="28"/>
          <w:shd w:val="clear" w:color="auto" w:fill="FFFFFF"/>
        </w:rPr>
        <w:t>。它最初是被开发来用于管理劳伦斯出版集团旗下的一些以新闻内容为主的网站的，即是</w:t>
      </w:r>
      <w:r w:rsidRPr="0077476A">
        <w:rPr>
          <w:rFonts w:ascii="Arial" w:hAnsi="Arial" w:cs="Arial"/>
          <w:color w:val="333333"/>
          <w:sz w:val="24"/>
          <w:szCs w:val="28"/>
          <w:shd w:val="clear" w:color="auto" w:fill="FFFFFF"/>
        </w:rPr>
        <w:t>CMS</w:t>
      </w:r>
      <w:r w:rsidRPr="0077476A">
        <w:rPr>
          <w:rFonts w:ascii="Arial" w:hAnsi="Arial" w:cs="Arial"/>
          <w:color w:val="333333"/>
          <w:sz w:val="24"/>
          <w:szCs w:val="28"/>
          <w:shd w:val="clear" w:color="auto" w:fill="FFFFFF"/>
        </w:rPr>
        <w:t>（内容管理系统）软件。</w:t>
      </w:r>
    </w:p>
    <w:p w:rsidR="00867A6A" w:rsidRPr="00E544AA" w:rsidRDefault="00867A6A" w:rsidP="00CF0A00">
      <w:pPr>
        <w:pStyle w:val="1"/>
        <w:keepNext w:val="0"/>
      </w:pPr>
      <w:r w:rsidRPr="00E544AA">
        <w:rPr>
          <w:rFonts w:hint="eastAsia"/>
        </w:rPr>
        <w:t>3</w:t>
      </w:r>
      <w:r w:rsidRPr="00E544AA">
        <w:t>.</w:t>
      </w:r>
      <w:r w:rsidRPr="00E544AA">
        <w:t>软件开发</w:t>
      </w:r>
      <w:bookmarkEnd w:id="9"/>
      <w:bookmarkEnd w:id="10"/>
    </w:p>
    <w:p w:rsidR="00E26E85" w:rsidRDefault="00EB5286" w:rsidP="00E26E85">
      <w:pPr>
        <w:pStyle w:val="2"/>
        <w:keepNext w:val="0"/>
      </w:pPr>
      <w:r>
        <w:lastRenderedPageBreak/>
        <w:tab/>
      </w:r>
      <w:bookmarkStart w:id="12" w:name="_Toc471135613"/>
      <w:bookmarkStart w:id="13" w:name="_Toc471135959"/>
      <w:r>
        <w:t>3.</w:t>
      </w:r>
      <w:r w:rsidRPr="00471CA4">
        <w:t>1需求设计</w:t>
      </w:r>
      <w:bookmarkEnd w:id="12"/>
      <w:bookmarkEnd w:id="13"/>
    </w:p>
    <w:p w:rsidR="00E26E85" w:rsidRPr="00457EAB" w:rsidRDefault="00E26E85" w:rsidP="00E26E85">
      <w:pPr>
        <w:rPr>
          <w:rFonts w:hint="eastAsia"/>
          <w:sz w:val="24"/>
          <w:szCs w:val="32"/>
        </w:rPr>
      </w:pPr>
      <w:r w:rsidRPr="006E7737">
        <w:rPr>
          <w:rFonts w:hint="eastAsia"/>
          <w:sz w:val="24"/>
          <w:szCs w:val="32"/>
        </w:rPr>
        <w:t>所谓</w:t>
      </w:r>
      <w:r w:rsidRPr="006E7737">
        <w:rPr>
          <w:rFonts w:hint="eastAsia"/>
          <w:sz w:val="24"/>
          <w:szCs w:val="32"/>
        </w:rPr>
        <w:t>"</w:t>
      </w:r>
      <w:r w:rsidRPr="006E7737">
        <w:rPr>
          <w:rFonts w:hint="eastAsia"/>
          <w:sz w:val="24"/>
          <w:szCs w:val="32"/>
        </w:rPr>
        <w:t>需求分析</w:t>
      </w:r>
      <w:r w:rsidRPr="006E7737">
        <w:rPr>
          <w:rFonts w:hint="eastAsia"/>
          <w:sz w:val="24"/>
          <w:szCs w:val="32"/>
        </w:rPr>
        <w:t>"</w:t>
      </w:r>
      <w:r w:rsidRPr="006E7737">
        <w:rPr>
          <w:rFonts w:hint="eastAsia"/>
          <w:sz w:val="24"/>
          <w:szCs w:val="32"/>
        </w:rPr>
        <w:t>，是指对要解决的问题进行详细的分析，弄清楚问题的要求，包括需要输入什么数据，要得到什么结果，最后应输出什么。可以说，在软件工程当中的“需求分析”就是确定要计算机“做什么”，要达到什么样的效果。可以说需求分析是做系统之前必做的。</w:t>
      </w:r>
    </w:p>
    <w:p w:rsidR="00E76286" w:rsidRDefault="00837D6C" w:rsidP="00E76286">
      <w:pPr>
        <w:pStyle w:val="3"/>
        <w:keepNext w:val="0"/>
      </w:pPr>
      <w:r w:rsidRPr="00E544AA">
        <w:tab/>
      </w:r>
      <w:r w:rsidRPr="00E544AA">
        <w:tab/>
      </w:r>
      <w:bookmarkStart w:id="14" w:name="_Toc471135614"/>
      <w:bookmarkStart w:id="15" w:name="_Toc471135960"/>
      <w:r w:rsidRPr="00E544AA">
        <w:t>3.1</w:t>
      </w:r>
      <w:r w:rsidRPr="00E544AA">
        <w:rPr>
          <w:rFonts w:hint="eastAsia"/>
        </w:rPr>
        <w:t>.</w:t>
      </w:r>
      <w:r w:rsidRPr="00E544AA">
        <w:t xml:space="preserve">1 </w:t>
      </w:r>
      <w:r w:rsidRPr="00E544AA">
        <w:rPr>
          <w:rFonts w:hint="eastAsia"/>
        </w:rPr>
        <w:t>需求分析</w:t>
      </w:r>
      <w:bookmarkEnd w:id="14"/>
      <w:bookmarkEnd w:id="15"/>
    </w:p>
    <w:p w:rsidR="00E76286" w:rsidRPr="009478F8" w:rsidRDefault="00E76286" w:rsidP="00E76286">
      <w:pPr>
        <w:rPr>
          <w:sz w:val="32"/>
        </w:rPr>
      </w:pPr>
      <w:r w:rsidRPr="009478F8">
        <w:rPr>
          <w:rFonts w:hint="eastAsia"/>
          <w:sz w:val="32"/>
        </w:rPr>
        <w:t>（</w:t>
      </w:r>
      <w:r w:rsidRPr="009478F8">
        <w:rPr>
          <w:rFonts w:hint="eastAsia"/>
          <w:sz w:val="32"/>
        </w:rPr>
        <w:t>1</w:t>
      </w:r>
      <w:r w:rsidRPr="009478F8">
        <w:rPr>
          <w:rFonts w:hint="eastAsia"/>
          <w:sz w:val="32"/>
        </w:rPr>
        <w:t>）功能需求</w:t>
      </w:r>
    </w:p>
    <w:p w:rsidR="005B32BF" w:rsidRPr="009478F8" w:rsidRDefault="005B32BF" w:rsidP="00E76286">
      <w:pPr>
        <w:rPr>
          <w:sz w:val="32"/>
        </w:rPr>
      </w:pPr>
      <w:r w:rsidRPr="009478F8">
        <w:rPr>
          <w:sz w:val="32"/>
        </w:rPr>
        <w:tab/>
        <w:t>1.</w:t>
      </w:r>
      <w:r w:rsidRPr="009478F8">
        <w:rPr>
          <w:rFonts w:hint="eastAsia"/>
          <w:sz w:val="32"/>
        </w:rPr>
        <w:t>用户登录与注册</w:t>
      </w:r>
    </w:p>
    <w:p w:rsidR="005B32BF" w:rsidRPr="009478F8" w:rsidRDefault="005B32BF" w:rsidP="00E76286">
      <w:pPr>
        <w:rPr>
          <w:rFonts w:hint="eastAsia"/>
          <w:sz w:val="32"/>
        </w:rPr>
      </w:pPr>
      <w:r w:rsidRPr="009478F8">
        <w:rPr>
          <w:sz w:val="32"/>
        </w:rPr>
        <w:tab/>
        <w:t>2.</w:t>
      </w:r>
      <w:r w:rsidRPr="009478F8">
        <w:rPr>
          <w:rFonts w:hint="eastAsia"/>
          <w:sz w:val="32"/>
        </w:rPr>
        <w:t>用户个人中心与修改个人信息</w:t>
      </w:r>
    </w:p>
    <w:p w:rsidR="005B32BF" w:rsidRPr="009478F8" w:rsidRDefault="00784E37" w:rsidP="00E76286">
      <w:pPr>
        <w:rPr>
          <w:rFonts w:hint="eastAsia"/>
          <w:sz w:val="32"/>
        </w:rPr>
      </w:pPr>
      <w:r w:rsidRPr="009478F8">
        <w:rPr>
          <w:sz w:val="32"/>
        </w:rPr>
        <w:tab/>
        <w:t>3</w:t>
      </w:r>
      <w:r w:rsidR="005B32BF" w:rsidRPr="009478F8">
        <w:rPr>
          <w:sz w:val="32"/>
        </w:rPr>
        <w:t>.</w:t>
      </w:r>
      <w:r w:rsidR="005B32BF" w:rsidRPr="009478F8">
        <w:rPr>
          <w:rFonts w:hint="eastAsia"/>
          <w:sz w:val="32"/>
        </w:rPr>
        <w:t>用户提问与回答</w:t>
      </w:r>
    </w:p>
    <w:p w:rsidR="005B32BF" w:rsidRPr="009478F8" w:rsidRDefault="00784E37" w:rsidP="00E76286">
      <w:pPr>
        <w:rPr>
          <w:sz w:val="32"/>
        </w:rPr>
      </w:pPr>
      <w:r w:rsidRPr="009478F8">
        <w:rPr>
          <w:sz w:val="32"/>
        </w:rPr>
        <w:tab/>
        <w:t>4.</w:t>
      </w:r>
      <w:r w:rsidRPr="009478F8">
        <w:rPr>
          <w:rFonts w:hint="eastAsia"/>
          <w:sz w:val="32"/>
        </w:rPr>
        <w:t>后台管理</w:t>
      </w:r>
    </w:p>
    <w:p w:rsidR="00784E37" w:rsidRPr="009478F8" w:rsidRDefault="00784E37" w:rsidP="00E76286">
      <w:pPr>
        <w:rPr>
          <w:sz w:val="32"/>
        </w:rPr>
      </w:pPr>
      <w:r w:rsidRPr="009478F8">
        <w:rPr>
          <w:sz w:val="32"/>
        </w:rPr>
        <w:tab/>
        <w:t>5</w:t>
      </w:r>
      <w:r w:rsidRPr="009478F8">
        <w:rPr>
          <w:rFonts w:hint="eastAsia"/>
          <w:sz w:val="32"/>
        </w:rPr>
        <w:t>.</w:t>
      </w:r>
      <w:r w:rsidRPr="009478F8">
        <w:rPr>
          <w:rFonts w:hint="eastAsia"/>
          <w:sz w:val="32"/>
        </w:rPr>
        <w:t>推荐系统指标</w:t>
      </w:r>
    </w:p>
    <w:p w:rsidR="00784E37" w:rsidRPr="009478F8" w:rsidRDefault="00784E37" w:rsidP="00E76286">
      <w:pPr>
        <w:rPr>
          <w:sz w:val="32"/>
        </w:rPr>
      </w:pPr>
      <w:r w:rsidRPr="009478F8">
        <w:rPr>
          <w:sz w:val="32"/>
        </w:rPr>
        <w:tab/>
        <w:t>6</w:t>
      </w:r>
      <w:r w:rsidRPr="009478F8">
        <w:rPr>
          <w:rFonts w:hint="eastAsia"/>
          <w:sz w:val="32"/>
        </w:rPr>
        <w:t>.</w:t>
      </w:r>
      <w:r w:rsidRPr="009478F8">
        <w:rPr>
          <w:rFonts w:hint="eastAsia"/>
          <w:sz w:val="32"/>
        </w:rPr>
        <w:t>话题树</w:t>
      </w:r>
    </w:p>
    <w:p w:rsidR="000D4C12" w:rsidRPr="009478F8" w:rsidRDefault="000D4C12" w:rsidP="00E76286">
      <w:pPr>
        <w:rPr>
          <w:rFonts w:hint="eastAsia"/>
          <w:sz w:val="32"/>
        </w:rPr>
      </w:pPr>
      <w:r w:rsidRPr="009478F8">
        <w:rPr>
          <w:sz w:val="32"/>
        </w:rPr>
        <w:tab/>
        <w:t>7.</w:t>
      </w:r>
      <w:r w:rsidRPr="009478F8">
        <w:rPr>
          <w:rFonts w:hint="eastAsia"/>
          <w:sz w:val="32"/>
        </w:rPr>
        <w:t>推荐系统</w:t>
      </w:r>
    </w:p>
    <w:p w:rsidR="00E76286" w:rsidRPr="009478F8" w:rsidRDefault="00E76286" w:rsidP="00E76286">
      <w:pPr>
        <w:rPr>
          <w:sz w:val="32"/>
        </w:rPr>
      </w:pPr>
      <w:r w:rsidRPr="009478F8">
        <w:rPr>
          <w:rFonts w:hint="eastAsia"/>
          <w:sz w:val="32"/>
        </w:rPr>
        <w:t>（</w:t>
      </w:r>
      <w:r w:rsidRPr="009478F8">
        <w:rPr>
          <w:rFonts w:hint="eastAsia"/>
          <w:sz w:val="32"/>
        </w:rPr>
        <w:t>2</w:t>
      </w:r>
      <w:r w:rsidRPr="009478F8">
        <w:rPr>
          <w:rFonts w:hint="eastAsia"/>
          <w:sz w:val="32"/>
        </w:rPr>
        <w:t>）接口需求</w:t>
      </w:r>
    </w:p>
    <w:p w:rsidR="00036881" w:rsidRPr="009478F8" w:rsidRDefault="00036881" w:rsidP="00036881">
      <w:pPr>
        <w:rPr>
          <w:rFonts w:hint="eastAsia"/>
          <w:sz w:val="32"/>
        </w:rPr>
      </w:pPr>
      <w:r w:rsidRPr="009478F8">
        <w:rPr>
          <w:sz w:val="32"/>
        </w:rPr>
        <w:tab/>
      </w:r>
      <w:r w:rsidRPr="009478F8">
        <w:rPr>
          <w:rFonts w:hint="eastAsia"/>
          <w:sz w:val="32"/>
        </w:rPr>
        <w:t>本系统客户运行与网络浏览器端，需提供</w:t>
      </w:r>
      <w:r w:rsidRPr="009478F8">
        <w:rPr>
          <w:rFonts w:hint="eastAsia"/>
          <w:sz w:val="32"/>
        </w:rPr>
        <w:t>JavaScript</w:t>
      </w:r>
      <w:r w:rsidRPr="009478F8">
        <w:rPr>
          <w:rFonts w:hint="eastAsia"/>
          <w:sz w:val="32"/>
        </w:rPr>
        <w:t>，</w:t>
      </w:r>
      <w:r w:rsidRPr="009478F8">
        <w:rPr>
          <w:rFonts w:hint="eastAsia"/>
          <w:sz w:val="32"/>
        </w:rPr>
        <w:t>jquery</w:t>
      </w:r>
      <w:r w:rsidRPr="009478F8">
        <w:rPr>
          <w:rFonts w:hint="eastAsia"/>
          <w:sz w:val="32"/>
        </w:rPr>
        <w:t>库的插入接口。</w:t>
      </w:r>
    </w:p>
    <w:p w:rsidR="00036881" w:rsidRPr="009478F8" w:rsidRDefault="00036881" w:rsidP="00036881">
      <w:pPr>
        <w:rPr>
          <w:sz w:val="32"/>
        </w:rPr>
      </w:pPr>
      <w:r w:rsidRPr="009478F8">
        <w:rPr>
          <w:rFonts w:hint="eastAsia"/>
          <w:sz w:val="32"/>
        </w:rPr>
        <w:tab/>
      </w:r>
      <w:r w:rsidRPr="009478F8">
        <w:rPr>
          <w:rFonts w:hint="eastAsia"/>
          <w:sz w:val="32"/>
        </w:rPr>
        <w:t>基于</w:t>
      </w:r>
      <w:r w:rsidRPr="009478F8">
        <w:rPr>
          <w:rFonts w:hint="eastAsia"/>
          <w:sz w:val="32"/>
        </w:rPr>
        <w:t>MySQL</w:t>
      </w:r>
      <w:r w:rsidRPr="009478F8">
        <w:rPr>
          <w:rFonts w:hint="eastAsia"/>
          <w:sz w:val="32"/>
        </w:rPr>
        <w:t>数据库实现，需求</w:t>
      </w:r>
      <w:r w:rsidRPr="009478F8">
        <w:rPr>
          <w:rFonts w:hint="eastAsia"/>
          <w:sz w:val="32"/>
        </w:rPr>
        <w:t>MySQL</w:t>
      </w:r>
      <w:r w:rsidRPr="009478F8">
        <w:rPr>
          <w:rFonts w:hint="eastAsia"/>
          <w:sz w:val="32"/>
        </w:rPr>
        <w:t>与</w:t>
      </w:r>
      <w:r w:rsidRPr="009478F8">
        <w:rPr>
          <w:rFonts w:hint="eastAsia"/>
          <w:sz w:val="32"/>
        </w:rPr>
        <w:t>Python</w:t>
      </w:r>
      <w:r w:rsidRPr="009478F8">
        <w:rPr>
          <w:rFonts w:hint="eastAsia"/>
          <w:sz w:val="32"/>
        </w:rPr>
        <w:t>的连接</w:t>
      </w:r>
      <w:r w:rsidR="0051775C" w:rsidRPr="009478F8">
        <w:rPr>
          <w:rFonts w:hint="eastAsia"/>
          <w:sz w:val="32"/>
        </w:rPr>
        <w:t>库</w:t>
      </w:r>
    </w:p>
    <w:p w:rsidR="000C17CB" w:rsidRPr="009478F8" w:rsidRDefault="000C17CB" w:rsidP="00036881">
      <w:pPr>
        <w:rPr>
          <w:rFonts w:hint="eastAsia"/>
          <w:sz w:val="32"/>
        </w:rPr>
      </w:pPr>
      <w:r w:rsidRPr="009478F8">
        <w:rPr>
          <w:sz w:val="32"/>
        </w:rPr>
        <w:tab/>
      </w:r>
      <w:r w:rsidRPr="009478F8">
        <w:rPr>
          <w:rFonts w:hint="eastAsia"/>
          <w:sz w:val="32"/>
        </w:rPr>
        <w:t>推荐模块数据导入，需求数据导入接口</w:t>
      </w:r>
    </w:p>
    <w:p w:rsidR="00E76286" w:rsidRPr="009478F8" w:rsidRDefault="00E76286" w:rsidP="00E76286">
      <w:pPr>
        <w:rPr>
          <w:sz w:val="32"/>
        </w:rPr>
      </w:pPr>
      <w:r w:rsidRPr="009478F8">
        <w:rPr>
          <w:rFonts w:hint="eastAsia"/>
          <w:sz w:val="32"/>
        </w:rPr>
        <w:t>（</w:t>
      </w:r>
      <w:r w:rsidRPr="009478F8">
        <w:rPr>
          <w:rFonts w:hint="eastAsia"/>
          <w:sz w:val="32"/>
        </w:rPr>
        <w:t>3</w:t>
      </w:r>
      <w:r w:rsidRPr="009478F8">
        <w:rPr>
          <w:rFonts w:hint="eastAsia"/>
          <w:sz w:val="32"/>
        </w:rPr>
        <w:t>）约束</w:t>
      </w:r>
    </w:p>
    <w:p w:rsidR="00956B88" w:rsidRPr="009478F8" w:rsidRDefault="00956B88" w:rsidP="00E76286">
      <w:pPr>
        <w:rPr>
          <w:rFonts w:hint="eastAsia"/>
          <w:sz w:val="32"/>
        </w:rPr>
      </w:pPr>
      <w:r w:rsidRPr="009478F8">
        <w:rPr>
          <w:sz w:val="32"/>
        </w:rPr>
        <w:tab/>
      </w:r>
      <w:r w:rsidRPr="009478F8">
        <w:rPr>
          <w:rFonts w:hint="eastAsia"/>
          <w:sz w:val="32"/>
        </w:rPr>
        <w:t>数据安全性，管理后台与前端模块独立分割。</w:t>
      </w:r>
    </w:p>
    <w:p w:rsidR="00837D6C" w:rsidRDefault="00837D6C" w:rsidP="00CF0A00">
      <w:pPr>
        <w:pStyle w:val="3"/>
        <w:keepNext w:val="0"/>
      </w:pPr>
      <w:r w:rsidRPr="00E544AA">
        <w:lastRenderedPageBreak/>
        <w:tab/>
      </w:r>
      <w:r w:rsidRPr="00E544AA">
        <w:tab/>
      </w:r>
      <w:bookmarkStart w:id="16" w:name="_Toc471135615"/>
      <w:bookmarkStart w:id="17" w:name="_Toc471135961"/>
      <w:r w:rsidRPr="00E544AA">
        <w:t xml:space="preserve">3.1.2 </w:t>
      </w:r>
      <w:r w:rsidRPr="00E544AA">
        <w:t>需求设计</w:t>
      </w:r>
      <w:bookmarkEnd w:id="16"/>
      <w:bookmarkEnd w:id="17"/>
    </w:p>
    <w:p w:rsidR="00843A87" w:rsidRDefault="001F6C9B" w:rsidP="00843A87">
      <w:r>
        <w:rPr>
          <w:rFonts w:hint="eastAsia"/>
        </w:rPr>
        <w:t>系统的总体</w:t>
      </w:r>
      <w:r>
        <w:rPr>
          <w:rFonts w:hint="eastAsia"/>
        </w:rPr>
        <w:t>E-</w:t>
      </w:r>
      <w:r>
        <w:t>R</w:t>
      </w:r>
      <w:r>
        <w:rPr>
          <w:rFonts w:hint="eastAsia"/>
        </w:rPr>
        <w:t>设计如下图</w:t>
      </w:r>
      <w:r w:rsidR="00016F16">
        <w:rPr>
          <w:rFonts w:hint="eastAsia"/>
        </w:rPr>
        <w:t>1</w:t>
      </w:r>
    </w:p>
    <w:p w:rsidR="00EF4628" w:rsidRPr="00EF4628" w:rsidRDefault="00EF4628" w:rsidP="00EF4628">
      <w:pPr>
        <w:pStyle w:val="ab"/>
        <w:keepNext/>
        <w:jc w:val="center"/>
        <w:rPr>
          <w:b/>
          <w:color w:val="2E74B5" w:themeColor="accent1" w:themeShade="BF"/>
        </w:rPr>
      </w:pPr>
      <w:r w:rsidRPr="00EF4628">
        <w:rPr>
          <w:b/>
          <w:color w:val="2E74B5" w:themeColor="accent1" w:themeShade="BF"/>
        </w:rPr>
        <w:t>图</w:t>
      </w:r>
      <w:r w:rsidRPr="00EF4628">
        <w:rPr>
          <w:b/>
          <w:color w:val="2E74B5" w:themeColor="accent1" w:themeShade="BF"/>
        </w:rPr>
        <w:t xml:space="preserve"> </w:t>
      </w:r>
      <w:r w:rsidRPr="00EF4628">
        <w:rPr>
          <w:b/>
          <w:color w:val="2E74B5" w:themeColor="accent1" w:themeShade="BF"/>
        </w:rPr>
        <w:fldChar w:fldCharType="begin"/>
      </w:r>
      <w:r w:rsidRPr="00EF4628">
        <w:rPr>
          <w:b/>
          <w:color w:val="2E74B5" w:themeColor="accent1" w:themeShade="BF"/>
        </w:rPr>
        <w:instrText xml:space="preserve"> SEQ </w:instrText>
      </w:r>
      <w:r w:rsidRPr="00EF4628">
        <w:rPr>
          <w:b/>
          <w:color w:val="2E74B5" w:themeColor="accent1" w:themeShade="BF"/>
        </w:rPr>
        <w:instrText>图</w:instrText>
      </w:r>
      <w:r w:rsidRPr="00EF4628">
        <w:rPr>
          <w:b/>
          <w:color w:val="2E74B5" w:themeColor="accent1" w:themeShade="BF"/>
        </w:rPr>
        <w:instrText xml:space="preserve"> \* ARABIC </w:instrText>
      </w:r>
      <w:r w:rsidRPr="00EF4628">
        <w:rPr>
          <w:b/>
          <w:color w:val="2E74B5" w:themeColor="accent1" w:themeShade="BF"/>
        </w:rPr>
        <w:fldChar w:fldCharType="separate"/>
      </w:r>
      <w:r w:rsidR="000C67BA">
        <w:rPr>
          <w:b/>
          <w:noProof/>
          <w:color w:val="2E74B5" w:themeColor="accent1" w:themeShade="BF"/>
        </w:rPr>
        <w:t>1</w:t>
      </w:r>
      <w:r w:rsidRPr="00EF4628">
        <w:rPr>
          <w:b/>
          <w:color w:val="2E74B5" w:themeColor="accent1" w:themeShade="BF"/>
        </w:rPr>
        <w:fldChar w:fldCharType="end"/>
      </w:r>
      <w:r w:rsidRPr="00EF4628">
        <w:rPr>
          <w:rFonts w:hint="eastAsia"/>
          <w:b/>
          <w:color w:val="2E74B5" w:themeColor="accent1" w:themeShade="BF"/>
        </w:rPr>
        <w:t>总体</w:t>
      </w:r>
      <w:r w:rsidRPr="00EF4628">
        <w:rPr>
          <w:rFonts w:hint="eastAsia"/>
          <w:b/>
          <w:color w:val="2E74B5" w:themeColor="accent1" w:themeShade="BF"/>
        </w:rPr>
        <w:t>E</w:t>
      </w:r>
      <w:r w:rsidRPr="00EF4628">
        <w:rPr>
          <w:b/>
          <w:color w:val="2E74B5" w:themeColor="accent1" w:themeShade="BF"/>
        </w:rPr>
        <w:t>-R</w:t>
      </w:r>
      <w:r w:rsidRPr="00EF4628">
        <w:rPr>
          <w:rFonts w:hint="eastAsia"/>
          <w:b/>
          <w:color w:val="2E74B5" w:themeColor="accent1" w:themeShade="BF"/>
        </w:rPr>
        <w:t>图</w:t>
      </w:r>
    </w:p>
    <w:p w:rsidR="00455901" w:rsidRDefault="007674DE" w:rsidP="00EF4628">
      <w:pPr>
        <w:keepNext/>
        <w:rPr>
          <w:sz w:val="32"/>
        </w:rPr>
      </w:pPr>
      <w:r>
        <w:object w:dxaOrig="11506" w:dyaOrig="7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15.15pt;height:276.8pt" o:ole="">
            <v:imagedata r:id="rId11" o:title=""/>
          </v:shape>
          <o:OLEObject Type="Embed" ProgID="Visio.Drawing.15" ShapeID="_x0000_i1035" DrawAspect="Content" ObjectID="_1544958471" r:id="rId12"/>
        </w:object>
      </w:r>
      <w:r w:rsidRPr="00064393">
        <w:rPr>
          <w:rFonts w:hint="eastAsia"/>
          <w:sz w:val="32"/>
        </w:rPr>
        <w:t>本系统涉及</w:t>
      </w:r>
      <w:r w:rsidRPr="00064393">
        <w:rPr>
          <w:rFonts w:hint="eastAsia"/>
          <w:sz w:val="32"/>
        </w:rPr>
        <w:t>5</w:t>
      </w:r>
      <w:r w:rsidRPr="00064393">
        <w:rPr>
          <w:rFonts w:hint="eastAsia"/>
          <w:sz w:val="32"/>
        </w:rPr>
        <w:t>个实体</w:t>
      </w:r>
      <w:r w:rsidR="00F241A1" w:rsidRPr="00064393">
        <w:rPr>
          <w:rFonts w:hint="eastAsia"/>
          <w:sz w:val="32"/>
        </w:rPr>
        <w:t>：</w:t>
      </w:r>
      <w:r w:rsidRPr="00064393">
        <w:rPr>
          <w:rFonts w:hint="eastAsia"/>
          <w:sz w:val="32"/>
        </w:rPr>
        <w:t>用户，管理，话题，问题，回答。</w:t>
      </w:r>
    </w:p>
    <w:p w:rsidR="00455901" w:rsidRDefault="00455901" w:rsidP="00455901">
      <w:pPr>
        <w:keepNext/>
        <w:numPr>
          <w:ilvl w:val="0"/>
          <w:numId w:val="2"/>
        </w:numPr>
        <w:rPr>
          <w:sz w:val="32"/>
        </w:rPr>
      </w:pPr>
      <w:r>
        <w:rPr>
          <w:rFonts w:hint="eastAsia"/>
          <w:sz w:val="32"/>
        </w:rPr>
        <w:t>用户是使用者的主要实体，属性有：</w:t>
      </w:r>
    </w:p>
    <w:p w:rsidR="00531776" w:rsidRDefault="00455901" w:rsidP="00531776">
      <w:pPr>
        <w:keepNext/>
        <w:ind w:left="1080"/>
        <w:rPr>
          <w:sz w:val="32"/>
        </w:rPr>
      </w:pPr>
      <w:r>
        <w:rPr>
          <w:rFonts w:hint="eastAsia"/>
          <w:sz w:val="32"/>
        </w:rPr>
        <w:t>用户（</w:t>
      </w:r>
      <w:r>
        <w:rPr>
          <w:rFonts w:hint="eastAsia"/>
          <w:sz w:val="32"/>
        </w:rPr>
        <w:t>ID,Person</w:t>
      </w:r>
      <w:r>
        <w:rPr>
          <w:sz w:val="32"/>
        </w:rPr>
        <w:t>ID</w:t>
      </w:r>
      <w:r>
        <w:rPr>
          <w:rFonts w:hint="eastAsia"/>
          <w:sz w:val="32"/>
        </w:rPr>
        <w:t>,</w:t>
      </w:r>
      <w:r>
        <w:rPr>
          <w:sz w:val="32"/>
        </w:rPr>
        <w:t>P</w:t>
      </w:r>
      <w:r>
        <w:rPr>
          <w:rFonts w:hint="eastAsia"/>
          <w:sz w:val="32"/>
        </w:rPr>
        <w:t>assWord</w:t>
      </w:r>
      <w:r>
        <w:rPr>
          <w:sz w:val="32"/>
        </w:rPr>
        <w:t>,P</w:t>
      </w:r>
      <w:r>
        <w:rPr>
          <w:rFonts w:hint="eastAsia"/>
          <w:sz w:val="32"/>
        </w:rPr>
        <w:t>erson</w:t>
      </w:r>
      <w:r>
        <w:rPr>
          <w:sz w:val="32"/>
        </w:rPr>
        <w:t>H</w:t>
      </w:r>
      <w:r>
        <w:rPr>
          <w:rFonts w:hint="eastAsia"/>
          <w:sz w:val="32"/>
        </w:rPr>
        <w:t>ash</w:t>
      </w:r>
      <w:r>
        <w:rPr>
          <w:sz w:val="32"/>
        </w:rPr>
        <w:t>ID</w:t>
      </w:r>
      <w:r>
        <w:rPr>
          <w:rFonts w:hint="eastAsia"/>
          <w:sz w:val="32"/>
        </w:rPr>
        <w:t>,</w:t>
      </w:r>
      <w:r>
        <w:rPr>
          <w:sz w:val="32"/>
        </w:rPr>
        <w:t>PersonName,PesonGender,PersonBiogradphy,PersonAddress,PersonBusiness,PersonEmployment,PersonEducation,PersonEducation_extra,PersonFolloweesNum,PersonFollowersNum,PersonAgreeNum,PersonThanksNum,PersonAsksNum,PersonAnswersNum,PersonPostsNum,PersonCollec</w:t>
      </w:r>
      <w:r>
        <w:rPr>
          <w:sz w:val="32"/>
        </w:rPr>
        <w:lastRenderedPageBreak/>
        <w:t>tionsNum</w:t>
      </w:r>
      <w:r>
        <w:rPr>
          <w:rFonts w:hint="eastAsia"/>
          <w:sz w:val="32"/>
        </w:rPr>
        <w:t>）</w:t>
      </w:r>
    </w:p>
    <w:p w:rsidR="00531776" w:rsidRDefault="00531776" w:rsidP="00531776">
      <w:pPr>
        <w:keepNext/>
        <w:ind w:left="1080"/>
        <w:rPr>
          <w:sz w:val="32"/>
        </w:rPr>
      </w:pPr>
      <w:r>
        <w:rPr>
          <w:rFonts w:hint="eastAsia"/>
          <w:sz w:val="32"/>
        </w:rPr>
        <w:t>用户的</w:t>
      </w:r>
      <w:r>
        <w:rPr>
          <w:rFonts w:hint="eastAsia"/>
          <w:sz w:val="32"/>
        </w:rPr>
        <w:t>E-R</w:t>
      </w:r>
      <w:r>
        <w:rPr>
          <w:rFonts w:hint="eastAsia"/>
          <w:sz w:val="32"/>
        </w:rPr>
        <w:t>图如图</w:t>
      </w:r>
      <w:r>
        <w:rPr>
          <w:rFonts w:hint="eastAsia"/>
          <w:sz w:val="32"/>
        </w:rPr>
        <w:t>2</w:t>
      </w:r>
      <w:r>
        <w:rPr>
          <w:rFonts w:hint="eastAsia"/>
          <w:sz w:val="32"/>
        </w:rPr>
        <w:t>所示</w:t>
      </w:r>
    </w:p>
    <w:p w:rsidR="005E3F81" w:rsidRPr="005E3F81" w:rsidRDefault="005E3F81" w:rsidP="005E3F81">
      <w:pPr>
        <w:pStyle w:val="ab"/>
        <w:keepNext/>
        <w:jc w:val="center"/>
        <w:rPr>
          <w:b/>
          <w:color w:val="2E74B5" w:themeColor="accent1" w:themeShade="BF"/>
        </w:rPr>
      </w:pPr>
      <w:r w:rsidRPr="005E3F81">
        <w:rPr>
          <w:b/>
          <w:color w:val="2E74B5" w:themeColor="accent1" w:themeShade="BF"/>
        </w:rPr>
        <w:t>图</w:t>
      </w:r>
      <w:r w:rsidRPr="005E3F81">
        <w:rPr>
          <w:b/>
          <w:color w:val="2E74B5" w:themeColor="accent1" w:themeShade="BF"/>
        </w:rPr>
        <w:t xml:space="preserve"> </w:t>
      </w:r>
      <w:r w:rsidRPr="005E3F81">
        <w:rPr>
          <w:b/>
          <w:color w:val="2E74B5" w:themeColor="accent1" w:themeShade="BF"/>
        </w:rPr>
        <w:fldChar w:fldCharType="begin"/>
      </w:r>
      <w:r w:rsidRPr="005E3F81">
        <w:rPr>
          <w:b/>
          <w:color w:val="2E74B5" w:themeColor="accent1" w:themeShade="BF"/>
        </w:rPr>
        <w:instrText xml:space="preserve"> SEQ </w:instrText>
      </w:r>
      <w:r w:rsidRPr="005E3F81">
        <w:rPr>
          <w:b/>
          <w:color w:val="2E74B5" w:themeColor="accent1" w:themeShade="BF"/>
        </w:rPr>
        <w:instrText>图</w:instrText>
      </w:r>
      <w:r w:rsidRPr="005E3F81">
        <w:rPr>
          <w:b/>
          <w:color w:val="2E74B5" w:themeColor="accent1" w:themeShade="BF"/>
        </w:rPr>
        <w:instrText xml:space="preserve"> \* ARABIC </w:instrText>
      </w:r>
      <w:r w:rsidRPr="005E3F81">
        <w:rPr>
          <w:b/>
          <w:color w:val="2E74B5" w:themeColor="accent1" w:themeShade="BF"/>
        </w:rPr>
        <w:fldChar w:fldCharType="separate"/>
      </w:r>
      <w:r w:rsidR="000C67BA">
        <w:rPr>
          <w:b/>
          <w:noProof/>
          <w:color w:val="2E74B5" w:themeColor="accent1" w:themeShade="BF"/>
        </w:rPr>
        <w:t>2</w:t>
      </w:r>
      <w:r w:rsidRPr="005E3F81">
        <w:rPr>
          <w:b/>
          <w:color w:val="2E74B5" w:themeColor="accent1" w:themeShade="BF"/>
        </w:rPr>
        <w:fldChar w:fldCharType="end"/>
      </w:r>
      <w:r w:rsidRPr="005E3F81">
        <w:rPr>
          <w:rFonts w:hint="eastAsia"/>
          <w:b/>
          <w:color w:val="2E74B5" w:themeColor="accent1" w:themeShade="BF"/>
        </w:rPr>
        <w:t>用户</w:t>
      </w:r>
      <w:r w:rsidRPr="005E3F81">
        <w:rPr>
          <w:rFonts w:hint="eastAsia"/>
          <w:b/>
          <w:color w:val="2E74B5" w:themeColor="accent1" w:themeShade="BF"/>
        </w:rPr>
        <w:t>E-</w:t>
      </w:r>
      <w:r w:rsidRPr="005E3F81">
        <w:rPr>
          <w:b/>
          <w:color w:val="2E74B5" w:themeColor="accent1" w:themeShade="BF"/>
        </w:rPr>
        <w:t>R</w:t>
      </w:r>
      <w:r w:rsidRPr="005E3F81">
        <w:rPr>
          <w:rFonts w:hint="eastAsia"/>
          <w:b/>
          <w:color w:val="2E74B5" w:themeColor="accent1" w:themeShade="BF"/>
        </w:rPr>
        <w:t>图</w:t>
      </w:r>
    </w:p>
    <w:p w:rsidR="005E3F81" w:rsidRDefault="005E3F81" w:rsidP="00A71629">
      <w:pPr>
        <w:keepNext/>
      </w:pPr>
      <w:r>
        <w:object w:dxaOrig="9511" w:dyaOrig="7816">
          <v:shape id="_x0000_i1037" type="#_x0000_t75" style="width:415.15pt;height:341.3pt" o:ole="">
            <v:imagedata r:id="rId13" o:title=""/>
          </v:shape>
          <o:OLEObject Type="Embed" ProgID="Visio.Drawing.15" ShapeID="_x0000_i1037" DrawAspect="Content" ObjectID="_1544958472" r:id="rId14"/>
        </w:object>
      </w:r>
    </w:p>
    <w:p w:rsidR="005E3F81" w:rsidRDefault="005E3F81" w:rsidP="005E3F81">
      <w:pPr>
        <w:keepNext/>
        <w:numPr>
          <w:ilvl w:val="0"/>
          <w:numId w:val="2"/>
        </w:numPr>
        <w:rPr>
          <w:sz w:val="32"/>
        </w:rPr>
      </w:pPr>
      <w:r w:rsidRPr="005E3F81">
        <w:rPr>
          <w:rFonts w:hint="eastAsia"/>
          <w:sz w:val="32"/>
        </w:rPr>
        <w:t>管理是后台操作的主要使用者</w:t>
      </w:r>
    </w:p>
    <w:p w:rsidR="00262ABD" w:rsidRDefault="00BA235A" w:rsidP="00262ABD">
      <w:pPr>
        <w:keepNext/>
        <w:ind w:left="1080"/>
        <w:rPr>
          <w:rFonts w:hint="eastAsia"/>
          <w:sz w:val="32"/>
        </w:rPr>
      </w:pPr>
      <w:r>
        <w:rPr>
          <w:rFonts w:hint="eastAsia"/>
          <w:sz w:val="32"/>
        </w:rPr>
        <w:t>管理（</w:t>
      </w:r>
      <w:r>
        <w:rPr>
          <w:rFonts w:hint="eastAsia"/>
          <w:sz w:val="32"/>
        </w:rPr>
        <w:t>ID,</w:t>
      </w:r>
      <w:r>
        <w:rPr>
          <w:sz w:val="32"/>
        </w:rPr>
        <w:t>P</w:t>
      </w:r>
      <w:r>
        <w:rPr>
          <w:rFonts w:hint="eastAsia"/>
          <w:sz w:val="32"/>
        </w:rPr>
        <w:t>erson</w:t>
      </w:r>
      <w:r>
        <w:rPr>
          <w:sz w:val="32"/>
        </w:rPr>
        <w:t>ID,PassWord,PersonName,PersonGender,P</w:t>
      </w:r>
      <w:r>
        <w:rPr>
          <w:sz w:val="32"/>
        </w:rPr>
        <w:lastRenderedPageBreak/>
        <w:t>ersonBiography,PersonBusiness,PersonAddress</w:t>
      </w:r>
      <w:r>
        <w:rPr>
          <w:rFonts w:hint="eastAsia"/>
          <w:sz w:val="32"/>
        </w:rPr>
        <w:t>）</w:t>
      </w:r>
    </w:p>
    <w:p w:rsidR="00262ABD" w:rsidRPr="00262ABD" w:rsidRDefault="00262ABD" w:rsidP="00262ABD">
      <w:pPr>
        <w:pStyle w:val="ab"/>
        <w:keepNext/>
        <w:jc w:val="center"/>
        <w:rPr>
          <w:b/>
          <w:color w:val="2E74B5" w:themeColor="accent1" w:themeShade="BF"/>
        </w:rPr>
      </w:pPr>
      <w:r w:rsidRPr="00262ABD">
        <w:rPr>
          <w:b/>
          <w:color w:val="2E74B5" w:themeColor="accent1" w:themeShade="BF"/>
        </w:rPr>
        <w:t>图</w:t>
      </w:r>
      <w:r w:rsidRPr="00262ABD">
        <w:rPr>
          <w:b/>
          <w:color w:val="2E74B5" w:themeColor="accent1" w:themeShade="BF"/>
        </w:rPr>
        <w:t xml:space="preserve"> </w:t>
      </w:r>
      <w:r w:rsidRPr="00262ABD">
        <w:rPr>
          <w:b/>
          <w:color w:val="2E74B5" w:themeColor="accent1" w:themeShade="BF"/>
        </w:rPr>
        <w:fldChar w:fldCharType="begin"/>
      </w:r>
      <w:r w:rsidRPr="00262ABD">
        <w:rPr>
          <w:b/>
          <w:color w:val="2E74B5" w:themeColor="accent1" w:themeShade="BF"/>
        </w:rPr>
        <w:instrText xml:space="preserve"> SEQ </w:instrText>
      </w:r>
      <w:r w:rsidRPr="00262ABD">
        <w:rPr>
          <w:b/>
          <w:color w:val="2E74B5" w:themeColor="accent1" w:themeShade="BF"/>
        </w:rPr>
        <w:instrText>图</w:instrText>
      </w:r>
      <w:r w:rsidRPr="00262ABD">
        <w:rPr>
          <w:b/>
          <w:color w:val="2E74B5" w:themeColor="accent1" w:themeShade="BF"/>
        </w:rPr>
        <w:instrText xml:space="preserve"> \* ARABIC </w:instrText>
      </w:r>
      <w:r w:rsidRPr="00262ABD">
        <w:rPr>
          <w:b/>
          <w:color w:val="2E74B5" w:themeColor="accent1" w:themeShade="BF"/>
        </w:rPr>
        <w:fldChar w:fldCharType="separate"/>
      </w:r>
      <w:r w:rsidR="000C67BA">
        <w:rPr>
          <w:b/>
          <w:noProof/>
          <w:color w:val="2E74B5" w:themeColor="accent1" w:themeShade="BF"/>
        </w:rPr>
        <w:t>3</w:t>
      </w:r>
      <w:r w:rsidRPr="00262ABD">
        <w:rPr>
          <w:b/>
          <w:color w:val="2E74B5" w:themeColor="accent1" w:themeShade="BF"/>
        </w:rPr>
        <w:fldChar w:fldCharType="end"/>
      </w:r>
      <w:r w:rsidRPr="00262ABD">
        <w:rPr>
          <w:rFonts w:hint="eastAsia"/>
          <w:b/>
          <w:color w:val="2E74B5" w:themeColor="accent1" w:themeShade="BF"/>
        </w:rPr>
        <w:t>管理的</w:t>
      </w:r>
      <w:r w:rsidRPr="00262ABD">
        <w:rPr>
          <w:rFonts w:hint="eastAsia"/>
          <w:b/>
          <w:color w:val="2E74B5" w:themeColor="accent1" w:themeShade="BF"/>
        </w:rPr>
        <w:t>E</w:t>
      </w:r>
      <w:r w:rsidRPr="00262ABD">
        <w:rPr>
          <w:b/>
          <w:color w:val="2E74B5" w:themeColor="accent1" w:themeShade="BF"/>
        </w:rPr>
        <w:t>-R</w:t>
      </w:r>
      <w:r w:rsidRPr="00262ABD">
        <w:rPr>
          <w:rFonts w:hint="eastAsia"/>
          <w:b/>
          <w:color w:val="2E74B5" w:themeColor="accent1" w:themeShade="BF"/>
        </w:rPr>
        <w:t>图</w:t>
      </w:r>
    </w:p>
    <w:p w:rsidR="00BA235A" w:rsidRPr="005E3F81" w:rsidRDefault="00BA235A" w:rsidP="003F400B">
      <w:pPr>
        <w:keepNext/>
        <w:rPr>
          <w:rFonts w:hint="eastAsia"/>
          <w:sz w:val="32"/>
        </w:rPr>
      </w:pPr>
      <w:r>
        <w:object w:dxaOrig="7246" w:dyaOrig="3842">
          <v:shape id="_x0000_i1039" type="#_x0000_t75" style="width:361.85pt;height:191.7pt" o:ole="">
            <v:imagedata r:id="rId15" o:title=""/>
          </v:shape>
          <o:OLEObject Type="Embed" ProgID="Visio.Drawing.15" ShapeID="_x0000_i1039" DrawAspect="Content" ObjectID="_1544958473" r:id="rId16"/>
        </w:object>
      </w:r>
    </w:p>
    <w:p w:rsidR="00A02432" w:rsidRDefault="00A02432" w:rsidP="00A02432">
      <w:pPr>
        <w:keepNext/>
        <w:numPr>
          <w:ilvl w:val="0"/>
          <w:numId w:val="2"/>
        </w:numPr>
        <w:rPr>
          <w:sz w:val="32"/>
        </w:rPr>
      </w:pPr>
      <w:r>
        <w:rPr>
          <w:rFonts w:hint="eastAsia"/>
          <w:sz w:val="32"/>
        </w:rPr>
        <w:t>话题是所有问题的父节点，问题由话题的归属来分类</w:t>
      </w:r>
    </w:p>
    <w:p w:rsidR="00390034" w:rsidRDefault="00390034" w:rsidP="00390034">
      <w:pPr>
        <w:keepNext/>
        <w:ind w:left="1080"/>
        <w:rPr>
          <w:sz w:val="32"/>
        </w:rPr>
      </w:pPr>
      <w:r>
        <w:rPr>
          <w:rFonts w:hint="eastAsia"/>
          <w:sz w:val="32"/>
        </w:rPr>
        <w:t>话题（</w:t>
      </w:r>
      <w:r>
        <w:rPr>
          <w:rFonts w:hint="eastAsia"/>
          <w:sz w:val="32"/>
        </w:rPr>
        <w:t>ID</w:t>
      </w:r>
      <w:r>
        <w:rPr>
          <w:sz w:val="32"/>
        </w:rPr>
        <w:t>,TopicID,TopicName,TopicIntroduction</w:t>
      </w:r>
      <w:r>
        <w:rPr>
          <w:rFonts w:hint="eastAsia"/>
          <w:sz w:val="32"/>
        </w:rPr>
        <w:t>）</w:t>
      </w:r>
    </w:p>
    <w:p w:rsidR="00622A8C" w:rsidRPr="00622A8C" w:rsidRDefault="00622A8C" w:rsidP="00622A8C">
      <w:pPr>
        <w:pStyle w:val="ab"/>
        <w:keepNext/>
        <w:jc w:val="center"/>
        <w:rPr>
          <w:b/>
          <w:color w:val="2E74B5" w:themeColor="accent1" w:themeShade="BF"/>
        </w:rPr>
      </w:pPr>
      <w:r w:rsidRPr="00622A8C">
        <w:rPr>
          <w:b/>
          <w:color w:val="2E74B5" w:themeColor="accent1" w:themeShade="BF"/>
        </w:rPr>
        <w:t>图</w:t>
      </w:r>
      <w:r w:rsidRPr="00622A8C">
        <w:rPr>
          <w:b/>
          <w:color w:val="2E74B5" w:themeColor="accent1" w:themeShade="BF"/>
        </w:rPr>
        <w:t xml:space="preserve"> </w:t>
      </w:r>
      <w:r w:rsidRPr="00622A8C">
        <w:rPr>
          <w:b/>
          <w:color w:val="2E74B5" w:themeColor="accent1" w:themeShade="BF"/>
        </w:rPr>
        <w:fldChar w:fldCharType="begin"/>
      </w:r>
      <w:r w:rsidRPr="00622A8C">
        <w:rPr>
          <w:b/>
          <w:color w:val="2E74B5" w:themeColor="accent1" w:themeShade="BF"/>
        </w:rPr>
        <w:instrText xml:space="preserve"> SEQ </w:instrText>
      </w:r>
      <w:r w:rsidRPr="00622A8C">
        <w:rPr>
          <w:b/>
          <w:color w:val="2E74B5" w:themeColor="accent1" w:themeShade="BF"/>
        </w:rPr>
        <w:instrText>图</w:instrText>
      </w:r>
      <w:r w:rsidRPr="00622A8C">
        <w:rPr>
          <w:b/>
          <w:color w:val="2E74B5" w:themeColor="accent1" w:themeShade="BF"/>
        </w:rPr>
        <w:instrText xml:space="preserve"> \* ARABIC </w:instrText>
      </w:r>
      <w:r w:rsidRPr="00622A8C">
        <w:rPr>
          <w:b/>
          <w:color w:val="2E74B5" w:themeColor="accent1" w:themeShade="BF"/>
        </w:rPr>
        <w:fldChar w:fldCharType="separate"/>
      </w:r>
      <w:r w:rsidR="000C67BA">
        <w:rPr>
          <w:b/>
          <w:noProof/>
          <w:color w:val="2E74B5" w:themeColor="accent1" w:themeShade="BF"/>
        </w:rPr>
        <w:t>4</w:t>
      </w:r>
      <w:r w:rsidRPr="00622A8C">
        <w:rPr>
          <w:b/>
          <w:color w:val="2E74B5" w:themeColor="accent1" w:themeShade="BF"/>
        </w:rPr>
        <w:fldChar w:fldCharType="end"/>
      </w:r>
      <w:r w:rsidRPr="00622A8C">
        <w:rPr>
          <w:rFonts w:hint="eastAsia"/>
          <w:b/>
          <w:color w:val="2E74B5" w:themeColor="accent1" w:themeShade="BF"/>
        </w:rPr>
        <w:t>话题的</w:t>
      </w:r>
      <w:r w:rsidRPr="00622A8C">
        <w:rPr>
          <w:rFonts w:hint="eastAsia"/>
          <w:b/>
          <w:color w:val="2E74B5" w:themeColor="accent1" w:themeShade="BF"/>
        </w:rPr>
        <w:t>E</w:t>
      </w:r>
      <w:r w:rsidRPr="00622A8C">
        <w:rPr>
          <w:b/>
          <w:color w:val="2E74B5" w:themeColor="accent1" w:themeShade="BF"/>
        </w:rPr>
        <w:t>-R</w:t>
      </w:r>
      <w:r w:rsidRPr="00622A8C">
        <w:rPr>
          <w:rFonts w:hint="eastAsia"/>
          <w:b/>
          <w:color w:val="2E74B5" w:themeColor="accent1" w:themeShade="BF"/>
        </w:rPr>
        <w:t>图</w:t>
      </w:r>
    </w:p>
    <w:p w:rsidR="00390034" w:rsidRDefault="00622A8C" w:rsidP="00FD0005">
      <w:pPr>
        <w:keepNext/>
        <w:rPr>
          <w:rFonts w:hint="eastAsia"/>
          <w:sz w:val="32"/>
        </w:rPr>
      </w:pPr>
      <w:r>
        <w:object w:dxaOrig="6676" w:dyaOrig="2716">
          <v:shape id="_x0000_i1040" type="#_x0000_t75" style="width:333.8pt;height:135.6pt" o:ole="">
            <v:imagedata r:id="rId17" o:title=""/>
          </v:shape>
          <o:OLEObject Type="Embed" ProgID="Visio.Drawing.15" ShapeID="_x0000_i1040" DrawAspect="Content" ObjectID="_1544958474" r:id="rId18"/>
        </w:object>
      </w:r>
    </w:p>
    <w:p w:rsidR="00A02432" w:rsidRDefault="00A02432" w:rsidP="00A02432">
      <w:pPr>
        <w:keepNext/>
        <w:numPr>
          <w:ilvl w:val="0"/>
          <w:numId w:val="2"/>
        </w:numPr>
        <w:rPr>
          <w:sz w:val="32"/>
        </w:rPr>
      </w:pPr>
      <w:r>
        <w:rPr>
          <w:rFonts w:hint="eastAsia"/>
          <w:sz w:val="32"/>
        </w:rPr>
        <w:t>问题是用户所提出的问题，问题至少有一个归属话题</w:t>
      </w:r>
    </w:p>
    <w:p w:rsidR="00242CDD" w:rsidRDefault="00242CDD" w:rsidP="00242CDD">
      <w:pPr>
        <w:keepNext/>
        <w:ind w:left="1080"/>
        <w:rPr>
          <w:sz w:val="32"/>
        </w:rPr>
      </w:pPr>
      <w:r>
        <w:rPr>
          <w:rFonts w:hint="eastAsia"/>
          <w:sz w:val="32"/>
        </w:rPr>
        <w:t>问题（</w:t>
      </w:r>
      <w:r>
        <w:rPr>
          <w:rFonts w:hint="eastAsia"/>
          <w:sz w:val="32"/>
        </w:rPr>
        <w:t>ID,</w:t>
      </w:r>
      <w:r>
        <w:rPr>
          <w:sz w:val="32"/>
        </w:rPr>
        <w:t>Q</w:t>
      </w:r>
      <w:r>
        <w:rPr>
          <w:rFonts w:hint="eastAsia"/>
          <w:sz w:val="32"/>
        </w:rPr>
        <w:t>uestion</w:t>
      </w:r>
      <w:r>
        <w:rPr>
          <w:sz w:val="32"/>
        </w:rPr>
        <w:t>ID,Q</w:t>
      </w:r>
      <w:r>
        <w:rPr>
          <w:rFonts w:hint="eastAsia"/>
          <w:sz w:val="32"/>
        </w:rPr>
        <w:t>uestion</w:t>
      </w:r>
      <w:r>
        <w:rPr>
          <w:sz w:val="32"/>
        </w:rPr>
        <w:t>N</w:t>
      </w:r>
      <w:r>
        <w:rPr>
          <w:rFonts w:hint="eastAsia"/>
          <w:sz w:val="32"/>
        </w:rPr>
        <w:t>ame,FromTopicID,FromTo</w:t>
      </w:r>
      <w:r>
        <w:rPr>
          <w:rFonts w:hint="eastAsia"/>
          <w:sz w:val="32"/>
        </w:rPr>
        <w:lastRenderedPageBreak/>
        <w:t>picName</w:t>
      </w:r>
      <w:r>
        <w:rPr>
          <w:rFonts w:hint="eastAsia"/>
          <w:sz w:val="32"/>
        </w:rPr>
        <w:t>）</w:t>
      </w:r>
    </w:p>
    <w:p w:rsidR="00A40266" w:rsidRPr="00A40266" w:rsidRDefault="00A40266" w:rsidP="00A40266">
      <w:pPr>
        <w:pStyle w:val="ab"/>
        <w:keepNext/>
        <w:jc w:val="center"/>
        <w:rPr>
          <w:b/>
          <w:color w:val="2E74B5" w:themeColor="accent1" w:themeShade="BF"/>
        </w:rPr>
      </w:pPr>
      <w:r w:rsidRPr="00A40266">
        <w:rPr>
          <w:b/>
          <w:color w:val="2E74B5" w:themeColor="accent1" w:themeShade="BF"/>
        </w:rPr>
        <w:t>图</w:t>
      </w:r>
      <w:r w:rsidRPr="00A40266">
        <w:rPr>
          <w:b/>
          <w:color w:val="2E74B5" w:themeColor="accent1" w:themeShade="BF"/>
        </w:rPr>
        <w:t xml:space="preserve"> </w:t>
      </w:r>
      <w:r w:rsidRPr="00A40266">
        <w:rPr>
          <w:b/>
          <w:color w:val="2E74B5" w:themeColor="accent1" w:themeShade="BF"/>
        </w:rPr>
        <w:fldChar w:fldCharType="begin"/>
      </w:r>
      <w:r w:rsidRPr="00A40266">
        <w:rPr>
          <w:b/>
          <w:color w:val="2E74B5" w:themeColor="accent1" w:themeShade="BF"/>
        </w:rPr>
        <w:instrText xml:space="preserve"> SEQ </w:instrText>
      </w:r>
      <w:r w:rsidRPr="00A40266">
        <w:rPr>
          <w:b/>
          <w:color w:val="2E74B5" w:themeColor="accent1" w:themeShade="BF"/>
        </w:rPr>
        <w:instrText>图</w:instrText>
      </w:r>
      <w:r w:rsidRPr="00A40266">
        <w:rPr>
          <w:b/>
          <w:color w:val="2E74B5" w:themeColor="accent1" w:themeShade="BF"/>
        </w:rPr>
        <w:instrText xml:space="preserve"> \* ARABIC </w:instrText>
      </w:r>
      <w:r w:rsidRPr="00A40266">
        <w:rPr>
          <w:b/>
          <w:color w:val="2E74B5" w:themeColor="accent1" w:themeShade="BF"/>
        </w:rPr>
        <w:fldChar w:fldCharType="separate"/>
      </w:r>
      <w:r w:rsidR="000C67BA">
        <w:rPr>
          <w:b/>
          <w:noProof/>
          <w:color w:val="2E74B5" w:themeColor="accent1" w:themeShade="BF"/>
        </w:rPr>
        <w:t>5</w:t>
      </w:r>
      <w:r w:rsidRPr="00A40266">
        <w:rPr>
          <w:b/>
          <w:color w:val="2E74B5" w:themeColor="accent1" w:themeShade="BF"/>
        </w:rPr>
        <w:fldChar w:fldCharType="end"/>
      </w:r>
      <w:r w:rsidRPr="00A40266">
        <w:rPr>
          <w:rFonts w:hint="eastAsia"/>
          <w:b/>
          <w:color w:val="2E74B5" w:themeColor="accent1" w:themeShade="BF"/>
        </w:rPr>
        <w:t>问题的</w:t>
      </w:r>
      <w:r w:rsidRPr="00A40266">
        <w:rPr>
          <w:rFonts w:hint="eastAsia"/>
          <w:b/>
          <w:color w:val="2E74B5" w:themeColor="accent1" w:themeShade="BF"/>
        </w:rPr>
        <w:t>E-</w:t>
      </w:r>
      <w:r w:rsidRPr="00A40266">
        <w:rPr>
          <w:b/>
          <w:color w:val="2E74B5" w:themeColor="accent1" w:themeShade="BF"/>
        </w:rPr>
        <w:t>R</w:t>
      </w:r>
      <w:r w:rsidRPr="00A40266">
        <w:rPr>
          <w:rFonts w:hint="eastAsia"/>
          <w:b/>
          <w:color w:val="2E74B5" w:themeColor="accent1" w:themeShade="BF"/>
        </w:rPr>
        <w:t>图</w:t>
      </w:r>
    </w:p>
    <w:p w:rsidR="00A40266" w:rsidRDefault="00A40266" w:rsidP="00C46453">
      <w:pPr>
        <w:keepNext/>
        <w:rPr>
          <w:rFonts w:hint="eastAsia"/>
          <w:sz w:val="32"/>
        </w:rPr>
      </w:pPr>
      <w:r>
        <w:object w:dxaOrig="8385" w:dyaOrig="2716">
          <v:shape id="_x0000_i1044" type="#_x0000_t75" style="width:415.15pt;height:134.65pt" o:ole="">
            <v:imagedata r:id="rId19" o:title=""/>
          </v:shape>
          <o:OLEObject Type="Embed" ProgID="Visio.Drawing.15" ShapeID="_x0000_i1044" DrawAspect="Content" ObjectID="_1544958475" r:id="rId20"/>
        </w:object>
      </w:r>
    </w:p>
    <w:p w:rsidR="00A02432" w:rsidRDefault="00A02432" w:rsidP="00A02432">
      <w:pPr>
        <w:keepNext/>
        <w:numPr>
          <w:ilvl w:val="0"/>
          <w:numId w:val="2"/>
        </w:numPr>
        <w:rPr>
          <w:sz w:val="32"/>
        </w:rPr>
      </w:pPr>
      <w:r>
        <w:rPr>
          <w:rFonts w:hint="eastAsia"/>
          <w:sz w:val="32"/>
        </w:rPr>
        <w:t>回答是问题的子节点，每个回答只有一个父节点，即只属于一个问题。</w:t>
      </w:r>
    </w:p>
    <w:p w:rsidR="00C00B44" w:rsidRDefault="00C00B44" w:rsidP="00C00B44">
      <w:pPr>
        <w:keepNext/>
        <w:ind w:left="1080"/>
        <w:rPr>
          <w:sz w:val="32"/>
        </w:rPr>
      </w:pPr>
      <w:r>
        <w:rPr>
          <w:rFonts w:hint="eastAsia"/>
          <w:sz w:val="32"/>
        </w:rPr>
        <w:t>回答（</w:t>
      </w:r>
      <w:r>
        <w:rPr>
          <w:rFonts w:hint="eastAsia"/>
          <w:sz w:val="32"/>
        </w:rPr>
        <w:t>ID,Answer</w:t>
      </w:r>
      <w:r>
        <w:rPr>
          <w:sz w:val="32"/>
        </w:rPr>
        <w:t>ID,Content,QuestionID,PersonID</w:t>
      </w:r>
      <w:r>
        <w:rPr>
          <w:rFonts w:hint="eastAsia"/>
          <w:sz w:val="32"/>
        </w:rPr>
        <w:t>）</w:t>
      </w:r>
    </w:p>
    <w:p w:rsidR="004501E7" w:rsidRPr="004501E7" w:rsidRDefault="004501E7" w:rsidP="004501E7">
      <w:pPr>
        <w:pStyle w:val="ab"/>
        <w:keepNext/>
        <w:jc w:val="center"/>
        <w:rPr>
          <w:b/>
          <w:color w:val="2E74B5" w:themeColor="accent1" w:themeShade="BF"/>
        </w:rPr>
      </w:pPr>
      <w:r w:rsidRPr="004501E7">
        <w:rPr>
          <w:b/>
          <w:color w:val="2E74B5" w:themeColor="accent1" w:themeShade="BF"/>
        </w:rPr>
        <w:t>图</w:t>
      </w:r>
      <w:r w:rsidRPr="004501E7">
        <w:rPr>
          <w:b/>
          <w:color w:val="2E74B5" w:themeColor="accent1" w:themeShade="BF"/>
        </w:rPr>
        <w:t xml:space="preserve"> </w:t>
      </w:r>
      <w:r w:rsidRPr="004501E7">
        <w:rPr>
          <w:b/>
          <w:color w:val="2E74B5" w:themeColor="accent1" w:themeShade="BF"/>
        </w:rPr>
        <w:fldChar w:fldCharType="begin"/>
      </w:r>
      <w:r w:rsidRPr="004501E7">
        <w:rPr>
          <w:b/>
          <w:color w:val="2E74B5" w:themeColor="accent1" w:themeShade="BF"/>
        </w:rPr>
        <w:instrText xml:space="preserve"> SEQ </w:instrText>
      </w:r>
      <w:r w:rsidRPr="004501E7">
        <w:rPr>
          <w:b/>
          <w:color w:val="2E74B5" w:themeColor="accent1" w:themeShade="BF"/>
        </w:rPr>
        <w:instrText>图</w:instrText>
      </w:r>
      <w:r w:rsidRPr="004501E7">
        <w:rPr>
          <w:b/>
          <w:color w:val="2E74B5" w:themeColor="accent1" w:themeShade="BF"/>
        </w:rPr>
        <w:instrText xml:space="preserve"> \* ARABIC </w:instrText>
      </w:r>
      <w:r w:rsidRPr="004501E7">
        <w:rPr>
          <w:b/>
          <w:color w:val="2E74B5" w:themeColor="accent1" w:themeShade="BF"/>
        </w:rPr>
        <w:fldChar w:fldCharType="separate"/>
      </w:r>
      <w:r w:rsidR="000C67BA">
        <w:rPr>
          <w:b/>
          <w:noProof/>
          <w:color w:val="2E74B5" w:themeColor="accent1" w:themeShade="BF"/>
        </w:rPr>
        <w:t>6</w:t>
      </w:r>
      <w:r w:rsidRPr="004501E7">
        <w:rPr>
          <w:b/>
          <w:color w:val="2E74B5" w:themeColor="accent1" w:themeShade="BF"/>
        </w:rPr>
        <w:fldChar w:fldCharType="end"/>
      </w:r>
      <w:r w:rsidRPr="004501E7">
        <w:rPr>
          <w:rFonts w:hint="eastAsia"/>
          <w:b/>
          <w:color w:val="2E74B5" w:themeColor="accent1" w:themeShade="BF"/>
        </w:rPr>
        <w:t>回答的</w:t>
      </w:r>
      <w:r w:rsidRPr="004501E7">
        <w:rPr>
          <w:rFonts w:hint="eastAsia"/>
          <w:b/>
          <w:color w:val="2E74B5" w:themeColor="accent1" w:themeShade="BF"/>
        </w:rPr>
        <w:t>E</w:t>
      </w:r>
      <w:r w:rsidRPr="004501E7">
        <w:rPr>
          <w:b/>
          <w:color w:val="2E74B5" w:themeColor="accent1" w:themeShade="BF"/>
        </w:rPr>
        <w:t>-R</w:t>
      </w:r>
      <w:r w:rsidRPr="004501E7">
        <w:rPr>
          <w:rFonts w:hint="eastAsia"/>
          <w:b/>
          <w:color w:val="2E74B5" w:themeColor="accent1" w:themeShade="BF"/>
        </w:rPr>
        <w:t>图</w:t>
      </w:r>
    </w:p>
    <w:p w:rsidR="00C00B44" w:rsidRPr="00A02432" w:rsidRDefault="004501E7" w:rsidP="004C4957">
      <w:pPr>
        <w:keepNext/>
        <w:rPr>
          <w:rFonts w:hint="eastAsia"/>
          <w:sz w:val="32"/>
        </w:rPr>
      </w:pPr>
      <w:r>
        <w:object w:dxaOrig="8385" w:dyaOrig="2716">
          <v:shape id="_x0000_i1046" type="#_x0000_t75" style="width:415.15pt;height:134.65pt" o:ole="">
            <v:imagedata r:id="rId21" o:title=""/>
          </v:shape>
          <o:OLEObject Type="Embed" ProgID="Visio.Drawing.15" ShapeID="_x0000_i1046" DrawAspect="Content" ObjectID="_1544958476" r:id="rId22"/>
        </w:object>
      </w:r>
    </w:p>
    <w:p w:rsidR="00EB5286" w:rsidRDefault="00EB5286" w:rsidP="00CF0A00">
      <w:pPr>
        <w:pStyle w:val="2"/>
        <w:keepNext w:val="0"/>
      </w:pPr>
      <w:r>
        <w:tab/>
      </w:r>
      <w:bookmarkStart w:id="18" w:name="_Toc471135616"/>
      <w:bookmarkStart w:id="19" w:name="_Toc471135962"/>
      <w:r>
        <w:t>3.2</w:t>
      </w:r>
      <w:r w:rsidR="00837D6C">
        <w:t>概要设计</w:t>
      </w:r>
      <w:bookmarkEnd w:id="18"/>
      <w:bookmarkEnd w:id="19"/>
    </w:p>
    <w:p w:rsidR="00B5349D" w:rsidRPr="00372FAC" w:rsidRDefault="00B5349D" w:rsidP="00B5349D">
      <w:pPr>
        <w:rPr>
          <w:rFonts w:hint="eastAsia"/>
          <w:sz w:val="24"/>
          <w:szCs w:val="32"/>
        </w:rPr>
      </w:pPr>
      <w:r w:rsidRPr="000769AC">
        <w:rPr>
          <w:rFonts w:hint="eastAsia"/>
          <w:sz w:val="24"/>
          <w:szCs w:val="32"/>
        </w:rPr>
        <w:t>概要设计是一个设计师根据用户交互过程和用户需求来形成交互框架和视觉框架的过程，其结果往往以反映交互控件布置、界面元素分组以及界面整体板式的页面框架图的形式来呈现。这是一个在用户研究和设计之间架起桥梁，使用户研究和设计无缝结合，将对用户目标与需求转换成具体界面设计解决方案的重要阶段。</w:t>
      </w:r>
    </w:p>
    <w:p w:rsidR="00837D6C" w:rsidRDefault="00837D6C" w:rsidP="00CF0A00">
      <w:pPr>
        <w:pStyle w:val="3"/>
        <w:keepNext w:val="0"/>
      </w:pPr>
      <w:r w:rsidRPr="00E544AA">
        <w:tab/>
      </w:r>
      <w:r w:rsidRPr="00E544AA">
        <w:tab/>
      </w:r>
      <w:bookmarkStart w:id="20" w:name="_Toc471135617"/>
      <w:bookmarkStart w:id="21" w:name="_Toc471135963"/>
      <w:r w:rsidRPr="00E544AA">
        <w:t>3.2.1</w:t>
      </w:r>
      <w:r w:rsidR="009E2FFA" w:rsidRPr="00E544AA">
        <w:t xml:space="preserve"> </w:t>
      </w:r>
      <w:r w:rsidR="009E2FFA" w:rsidRPr="00E544AA">
        <w:t>总体功能设计</w:t>
      </w:r>
      <w:bookmarkEnd w:id="20"/>
      <w:bookmarkEnd w:id="21"/>
    </w:p>
    <w:p w:rsidR="00D272BC" w:rsidRDefault="00D272BC" w:rsidP="00D272BC">
      <w:r>
        <w:rPr>
          <w:rFonts w:hint="eastAsia"/>
        </w:rPr>
        <w:t>总体功能模块架构如下图：</w:t>
      </w:r>
    </w:p>
    <w:p w:rsidR="000C67BA" w:rsidRPr="000C67BA" w:rsidRDefault="000C67BA" w:rsidP="000C67BA">
      <w:pPr>
        <w:pStyle w:val="ab"/>
        <w:keepNext/>
        <w:jc w:val="center"/>
        <w:rPr>
          <w:b/>
          <w:color w:val="2E74B5" w:themeColor="accent1" w:themeShade="BF"/>
        </w:rPr>
      </w:pPr>
      <w:r w:rsidRPr="000C67BA">
        <w:rPr>
          <w:b/>
          <w:color w:val="2E74B5" w:themeColor="accent1" w:themeShade="BF"/>
        </w:rPr>
        <w:lastRenderedPageBreak/>
        <w:t>图</w:t>
      </w:r>
      <w:r w:rsidRPr="000C67BA">
        <w:rPr>
          <w:b/>
          <w:color w:val="2E74B5" w:themeColor="accent1" w:themeShade="BF"/>
        </w:rPr>
        <w:t xml:space="preserve"> </w:t>
      </w:r>
      <w:r w:rsidRPr="000C67BA">
        <w:rPr>
          <w:b/>
          <w:color w:val="2E74B5" w:themeColor="accent1" w:themeShade="BF"/>
        </w:rPr>
        <w:fldChar w:fldCharType="begin"/>
      </w:r>
      <w:r w:rsidRPr="000C67BA">
        <w:rPr>
          <w:b/>
          <w:color w:val="2E74B5" w:themeColor="accent1" w:themeShade="BF"/>
        </w:rPr>
        <w:instrText xml:space="preserve"> SEQ </w:instrText>
      </w:r>
      <w:r w:rsidRPr="000C67BA">
        <w:rPr>
          <w:b/>
          <w:color w:val="2E74B5" w:themeColor="accent1" w:themeShade="BF"/>
        </w:rPr>
        <w:instrText>图</w:instrText>
      </w:r>
      <w:r w:rsidRPr="000C67BA">
        <w:rPr>
          <w:b/>
          <w:color w:val="2E74B5" w:themeColor="accent1" w:themeShade="BF"/>
        </w:rPr>
        <w:instrText xml:space="preserve"> \* ARABIC </w:instrText>
      </w:r>
      <w:r w:rsidRPr="000C67BA">
        <w:rPr>
          <w:b/>
          <w:color w:val="2E74B5" w:themeColor="accent1" w:themeShade="BF"/>
        </w:rPr>
        <w:fldChar w:fldCharType="separate"/>
      </w:r>
      <w:r w:rsidRPr="000C67BA">
        <w:rPr>
          <w:b/>
          <w:noProof/>
          <w:color w:val="2E74B5" w:themeColor="accent1" w:themeShade="BF"/>
        </w:rPr>
        <w:t>7</w:t>
      </w:r>
      <w:r w:rsidRPr="000C67BA">
        <w:rPr>
          <w:b/>
          <w:color w:val="2E74B5" w:themeColor="accent1" w:themeShade="BF"/>
        </w:rPr>
        <w:fldChar w:fldCharType="end"/>
      </w:r>
      <w:r w:rsidRPr="000C67BA">
        <w:rPr>
          <w:rFonts w:hint="eastAsia"/>
          <w:b/>
          <w:color w:val="2E74B5" w:themeColor="accent1" w:themeShade="BF"/>
        </w:rPr>
        <w:t>总体功能架构图</w:t>
      </w:r>
    </w:p>
    <w:p w:rsidR="009E2FFA" w:rsidRPr="00E544AA" w:rsidRDefault="00A364E4" w:rsidP="00EE3462">
      <w:pPr>
        <w:rPr>
          <w:rFonts w:hint="eastAsia"/>
        </w:rPr>
      </w:pPr>
      <w:r>
        <w:rPr>
          <w:rFonts w:hint="eastAsia"/>
          <w:noProof/>
        </w:rPr>
        <w:drawing>
          <wp:inline distT="0" distB="0" distL="0" distR="0">
            <wp:extent cx="5278120" cy="3079115"/>
            <wp:effectExtent l="0" t="0" r="1778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EB5286" w:rsidRDefault="00EB5286" w:rsidP="00CF0A00">
      <w:pPr>
        <w:pStyle w:val="2"/>
        <w:keepNext w:val="0"/>
      </w:pPr>
      <w:r>
        <w:tab/>
      </w:r>
      <w:bookmarkStart w:id="22" w:name="_Toc471135619"/>
      <w:bookmarkStart w:id="23" w:name="_Toc471135965"/>
      <w:r>
        <w:t>3.3</w:t>
      </w:r>
      <w:r w:rsidR="00BB2EF9">
        <w:rPr>
          <w:rFonts w:hint="eastAsia"/>
        </w:rPr>
        <w:t>详细设计</w:t>
      </w:r>
      <w:bookmarkEnd w:id="22"/>
      <w:bookmarkEnd w:id="23"/>
    </w:p>
    <w:p w:rsidR="00380A56" w:rsidRPr="00177291" w:rsidRDefault="00380A56" w:rsidP="00380A56">
      <w:pPr>
        <w:rPr>
          <w:rFonts w:hint="eastAsia"/>
          <w:sz w:val="24"/>
          <w:szCs w:val="32"/>
        </w:rPr>
      </w:pPr>
      <w:r w:rsidRPr="000769AC">
        <w:rPr>
          <w:sz w:val="24"/>
          <w:szCs w:val="32"/>
        </w:rPr>
        <w:t>详细设计是</w:t>
      </w:r>
      <w:hyperlink r:id="rId28" w:tgtFrame="_blank" w:history="1">
        <w:r w:rsidRPr="000769AC">
          <w:rPr>
            <w:sz w:val="24"/>
            <w:szCs w:val="32"/>
          </w:rPr>
          <w:t>软件工程</w:t>
        </w:r>
      </w:hyperlink>
      <w:r w:rsidRPr="000769AC">
        <w:rPr>
          <w:sz w:val="24"/>
          <w:szCs w:val="32"/>
        </w:rPr>
        <w:t>中软件开发的一个步骤，就是对</w:t>
      </w:r>
      <w:hyperlink r:id="rId29" w:tgtFrame="_blank" w:history="1">
        <w:r w:rsidRPr="000769AC">
          <w:rPr>
            <w:sz w:val="24"/>
            <w:szCs w:val="32"/>
          </w:rPr>
          <w:t>概要设计</w:t>
        </w:r>
      </w:hyperlink>
      <w:r w:rsidRPr="000769AC">
        <w:rPr>
          <w:sz w:val="24"/>
          <w:szCs w:val="32"/>
        </w:rPr>
        <w:t>的一个细化，就是详细设计每个模块实现算法，所需的局部结构。在</w:t>
      </w:r>
      <w:hyperlink r:id="rId30" w:tgtFrame="_blank" w:history="1">
        <w:r w:rsidRPr="000769AC">
          <w:rPr>
            <w:sz w:val="24"/>
            <w:szCs w:val="32"/>
          </w:rPr>
          <w:t>详细设计</w:t>
        </w:r>
      </w:hyperlink>
      <w:r w:rsidRPr="000769AC">
        <w:rPr>
          <w:sz w:val="24"/>
          <w:szCs w:val="32"/>
        </w:rPr>
        <w:t>阶段，主要是通过需求分析的结果，设计出满足用户需求的嵌入式系统产品。</w:t>
      </w:r>
    </w:p>
    <w:p w:rsidR="009E2FFA" w:rsidRDefault="009E2FFA" w:rsidP="00CF0A00">
      <w:pPr>
        <w:pStyle w:val="3"/>
        <w:keepNext w:val="0"/>
      </w:pPr>
      <w:r w:rsidRPr="00E544AA">
        <w:tab/>
      </w:r>
      <w:r w:rsidRPr="00E544AA">
        <w:tab/>
      </w:r>
      <w:bookmarkStart w:id="24" w:name="_Toc471135620"/>
      <w:bookmarkStart w:id="25" w:name="_Toc471135966"/>
      <w:r w:rsidRPr="00E544AA">
        <w:t xml:space="preserve">3.3.1 </w:t>
      </w:r>
      <w:r w:rsidRPr="00E544AA">
        <w:t>数据库设计</w:t>
      </w:r>
      <w:bookmarkEnd w:id="24"/>
      <w:bookmarkEnd w:id="25"/>
    </w:p>
    <w:p w:rsidR="00145374" w:rsidRPr="00985938" w:rsidRDefault="00145374" w:rsidP="00145374">
      <w:pPr>
        <w:rPr>
          <w:sz w:val="32"/>
        </w:rPr>
      </w:pPr>
      <w:r w:rsidRPr="00985938">
        <w:rPr>
          <w:rFonts w:hint="eastAsia"/>
          <w:sz w:val="32"/>
        </w:rPr>
        <w:t>本系统设计</w:t>
      </w:r>
      <w:r w:rsidRPr="00985938">
        <w:rPr>
          <w:rFonts w:hint="eastAsia"/>
          <w:sz w:val="32"/>
        </w:rPr>
        <w:t>5</w:t>
      </w:r>
      <w:r w:rsidRPr="00985938">
        <w:rPr>
          <w:rFonts w:hint="eastAsia"/>
          <w:sz w:val="32"/>
        </w:rPr>
        <w:t>个实体，实体与实体之间各有关系，设计以下表：</w:t>
      </w:r>
    </w:p>
    <w:p w:rsidR="00102E60" w:rsidRPr="00985938" w:rsidRDefault="00985938" w:rsidP="00145374">
      <w:pPr>
        <w:rPr>
          <w:sz w:val="32"/>
        </w:rPr>
      </w:pPr>
      <w:r>
        <w:rPr>
          <w:rFonts w:hint="eastAsia"/>
          <w:sz w:val="32"/>
        </w:rPr>
        <w:t>（</w:t>
      </w:r>
      <w:r>
        <w:rPr>
          <w:rFonts w:hint="eastAsia"/>
          <w:sz w:val="32"/>
        </w:rPr>
        <w:t>1</w:t>
      </w:r>
      <w:r>
        <w:rPr>
          <w:rFonts w:hint="eastAsia"/>
          <w:sz w:val="32"/>
        </w:rPr>
        <w:t>）</w:t>
      </w:r>
      <w:r w:rsidR="006F4127" w:rsidRPr="00985938">
        <w:rPr>
          <w:rFonts w:hint="eastAsia"/>
          <w:sz w:val="32"/>
        </w:rPr>
        <w:t>Person</w:t>
      </w:r>
      <w:r w:rsidR="00145374" w:rsidRPr="00985938">
        <w:rPr>
          <w:rFonts w:hint="eastAsia"/>
          <w:sz w:val="32"/>
        </w:rPr>
        <w:t>表</w:t>
      </w:r>
    </w:p>
    <w:p w:rsidR="00AF7D78" w:rsidRPr="00AF7D78" w:rsidRDefault="00AF7D78" w:rsidP="00145374">
      <w:pPr>
        <w:rPr>
          <w:rFonts w:hint="eastAsia"/>
          <w:sz w:val="15"/>
        </w:rPr>
      </w:pPr>
      <w:r w:rsidRPr="00AF7D78">
        <w:rPr>
          <w:rFonts w:hint="eastAsia"/>
        </w:rPr>
        <w:t>（</w:t>
      </w:r>
      <w:r w:rsidRPr="00AF7D78">
        <w:rPr>
          <w:rFonts w:hint="eastAsia"/>
        </w:rPr>
        <w:t>ID,Person</w:t>
      </w:r>
      <w:r w:rsidRPr="00AF7D78">
        <w:t>ID</w:t>
      </w:r>
      <w:r w:rsidRPr="00AF7D78">
        <w:rPr>
          <w:rFonts w:hint="eastAsia"/>
        </w:rPr>
        <w:t>,</w:t>
      </w:r>
      <w:r w:rsidRPr="00AF7D78">
        <w:t>P</w:t>
      </w:r>
      <w:r w:rsidRPr="00AF7D78">
        <w:rPr>
          <w:rFonts w:hint="eastAsia"/>
        </w:rPr>
        <w:t>assWord</w:t>
      </w:r>
      <w:r w:rsidRPr="00AF7D78">
        <w:t>,P</w:t>
      </w:r>
      <w:r w:rsidRPr="00AF7D78">
        <w:rPr>
          <w:rFonts w:hint="eastAsia"/>
        </w:rPr>
        <w:t>erson</w:t>
      </w:r>
      <w:r w:rsidRPr="00AF7D78">
        <w:t>H</w:t>
      </w:r>
      <w:r w:rsidRPr="00AF7D78">
        <w:rPr>
          <w:rFonts w:hint="eastAsia"/>
        </w:rPr>
        <w:t>ash</w:t>
      </w:r>
      <w:r w:rsidRPr="00AF7D78">
        <w:t>ID</w:t>
      </w:r>
      <w:r w:rsidRPr="00AF7D78">
        <w:rPr>
          <w:rFonts w:hint="eastAsia"/>
        </w:rPr>
        <w:t>,</w:t>
      </w:r>
      <w:r w:rsidRPr="00AF7D78">
        <w:t>PersonName,PesonGender,PersonBiogradphy,PersonAddress,PersonBusiness,PersonEmployment,PersonEducation,PersonEducation_extra,PersonFolloweesNum,PersonFollowersNum,PersonAgreeNum,PersonThanksNum,PersonAsksNum,PersonAnswersNum,PersonPostsNum,PersonCollectionsNum</w:t>
      </w:r>
      <w:r w:rsidRPr="00AF7D78">
        <w:rPr>
          <w:rFonts w:hint="eastAsia"/>
        </w:rPr>
        <w:t>）</w:t>
      </w:r>
    </w:p>
    <w:tbl>
      <w:tblPr>
        <w:tblStyle w:val="ac"/>
        <w:tblW w:w="0" w:type="auto"/>
        <w:tblInd w:w="0" w:type="dxa"/>
        <w:tblLook w:val="04A0" w:firstRow="1" w:lastRow="0" w:firstColumn="1" w:lastColumn="0" w:noHBand="0" w:noVBand="1"/>
      </w:tblPr>
      <w:tblGrid>
        <w:gridCol w:w="2166"/>
        <w:gridCol w:w="2052"/>
        <w:gridCol w:w="2042"/>
        <w:gridCol w:w="2042"/>
      </w:tblGrid>
      <w:tr w:rsidR="00102E60" w:rsidTr="002B5F53">
        <w:tc>
          <w:tcPr>
            <w:tcW w:w="2166" w:type="dxa"/>
          </w:tcPr>
          <w:p w:rsidR="00102E60" w:rsidRDefault="008211E6" w:rsidP="00145374">
            <w:pPr>
              <w:rPr>
                <w:rFonts w:hint="eastAsia"/>
              </w:rPr>
            </w:pPr>
            <w:r>
              <w:rPr>
                <w:rFonts w:hint="eastAsia"/>
              </w:rPr>
              <w:t>字段名</w:t>
            </w:r>
          </w:p>
        </w:tc>
        <w:tc>
          <w:tcPr>
            <w:tcW w:w="2052" w:type="dxa"/>
          </w:tcPr>
          <w:p w:rsidR="00102E60" w:rsidRDefault="008211E6" w:rsidP="00145374">
            <w:pPr>
              <w:rPr>
                <w:rFonts w:hint="eastAsia"/>
              </w:rPr>
            </w:pPr>
            <w:r>
              <w:rPr>
                <w:rFonts w:hint="eastAsia"/>
              </w:rPr>
              <w:t>数据类型长度</w:t>
            </w:r>
          </w:p>
        </w:tc>
        <w:tc>
          <w:tcPr>
            <w:tcW w:w="2042" w:type="dxa"/>
          </w:tcPr>
          <w:p w:rsidR="00102E60" w:rsidRDefault="008211E6" w:rsidP="00145374">
            <w:pPr>
              <w:rPr>
                <w:rFonts w:hint="eastAsia"/>
              </w:rPr>
            </w:pPr>
            <w:r>
              <w:rPr>
                <w:rFonts w:hint="eastAsia"/>
              </w:rPr>
              <w:t>主外键约束</w:t>
            </w:r>
          </w:p>
        </w:tc>
        <w:tc>
          <w:tcPr>
            <w:tcW w:w="2042" w:type="dxa"/>
          </w:tcPr>
          <w:p w:rsidR="00102E60" w:rsidRDefault="008211E6" w:rsidP="00145374">
            <w:pPr>
              <w:rPr>
                <w:rFonts w:hint="eastAsia"/>
              </w:rPr>
            </w:pPr>
            <w:r>
              <w:rPr>
                <w:rFonts w:hint="eastAsia"/>
              </w:rPr>
              <w:t>描述</w:t>
            </w:r>
          </w:p>
        </w:tc>
      </w:tr>
      <w:tr w:rsidR="00102E60" w:rsidTr="002B5F53">
        <w:tc>
          <w:tcPr>
            <w:tcW w:w="2166" w:type="dxa"/>
          </w:tcPr>
          <w:p w:rsidR="00102E60" w:rsidRDefault="009A5DF4" w:rsidP="00145374">
            <w:pPr>
              <w:rPr>
                <w:rFonts w:hint="eastAsia"/>
              </w:rPr>
            </w:pPr>
            <w:r>
              <w:rPr>
                <w:rFonts w:hint="eastAsia"/>
              </w:rPr>
              <w:t>ID</w:t>
            </w:r>
          </w:p>
        </w:tc>
        <w:tc>
          <w:tcPr>
            <w:tcW w:w="2052" w:type="dxa"/>
          </w:tcPr>
          <w:p w:rsidR="00102E60" w:rsidRDefault="002B5F53" w:rsidP="00145374">
            <w:pPr>
              <w:rPr>
                <w:rFonts w:hint="eastAsia"/>
              </w:rPr>
            </w:pPr>
            <w:r>
              <w:t>I</w:t>
            </w:r>
            <w:r>
              <w:rPr>
                <w:rFonts w:hint="eastAsia"/>
              </w:rPr>
              <w:t>nt</w:t>
            </w:r>
            <w:r>
              <w:rPr>
                <w:rFonts w:hint="eastAsia"/>
              </w:rPr>
              <w:t>（</w:t>
            </w:r>
            <w:r>
              <w:rPr>
                <w:rFonts w:hint="eastAsia"/>
              </w:rPr>
              <w:t>11</w:t>
            </w:r>
            <w:r>
              <w:rPr>
                <w:rFonts w:hint="eastAsia"/>
              </w:rPr>
              <w:t>）</w:t>
            </w:r>
          </w:p>
        </w:tc>
        <w:tc>
          <w:tcPr>
            <w:tcW w:w="2042" w:type="dxa"/>
          </w:tcPr>
          <w:p w:rsidR="00102E60" w:rsidRDefault="009A0ADA" w:rsidP="00145374">
            <w:pPr>
              <w:rPr>
                <w:rFonts w:hint="eastAsia"/>
              </w:rPr>
            </w:pPr>
            <w:r>
              <w:rPr>
                <w:rFonts w:hint="eastAsia"/>
              </w:rPr>
              <w:t>主键</w:t>
            </w:r>
          </w:p>
        </w:tc>
        <w:tc>
          <w:tcPr>
            <w:tcW w:w="2042" w:type="dxa"/>
          </w:tcPr>
          <w:p w:rsidR="00102E60" w:rsidRDefault="00227E6C" w:rsidP="00145374">
            <w:pPr>
              <w:rPr>
                <w:rFonts w:hint="eastAsia"/>
              </w:rPr>
            </w:pPr>
            <w:r>
              <w:rPr>
                <w:rFonts w:hint="eastAsia"/>
              </w:rPr>
              <w:t>ID</w:t>
            </w:r>
            <w:r>
              <w:rPr>
                <w:rFonts w:hint="eastAsia"/>
              </w:rPr>
              <w:t>表约束</w:t>
            </w:r>
          </w:p>
        </w:tc>
      </w:tr>
      <w:tr w:rsidR="00102E60" w:rsidTr="002B5F53">
        <w:tc>
          <w:tcPr>
            <w:tcW w:w="2166" w:type="dxa"/>
          </w:tcPr>
          <w:p w:rsidR="00102E60" w:rsidRDefault="009A5DF4" w:rsidP="00145374">
            <w:pPr>
              <w:rPr>
                <w:rFonts w:hint="eastAsia"/>
              </w:rPr>
            </w:pPr>
            <w:r>
              <w:rPr>
                <w:rFonts w:hint="eastAsia"/>
              </w:rPr>
              <w:t>Person</w:t>
            </w:r>
            <w:r>
              <w:t>ID</w:t>
            </w:r>
          </w:p>
        </w:tc>
        <w:tc>
          <w:tcPr>
            <w:tcW w:w="2052" w:type="dxa"/>
          </w:tcPr>
          <w:p w:rsidR="00102E60" w:rsidRDefault="002B5F53" w:rsidP="00145374">
            <w:pPr>
              <w:rPr>
                <w:rFonts w:hint="eastAsia"/>
              </w:rPr>
            </w:pPr>
            <w:r>
              <w:t>V</w:t>
            </w:r>
            <w:r>
              <w:rPr>
                <w:rFonts w:hint="eastAsia"/>
              </w:rPr>
              <w:t>archar</w:t>
            </w:r>
            <w:r>
              <w:rPr>
                <w:rFonts w:hint="eastAsia"/>
              </w:rPr>
              <w:t>（</w:t>
            </w:r>
            <w:r>
              <w:rPr>
                <w:rFonts w:hint="eastAsia"/>
              </w:rPr>
              <w:t>100</w:t>
            </w:r>
            <w:r>
              <w:rPr>
                <w:rFonts w:hint="eastAsia"/>
              </w:rPr>
              <w:t>）</w:t>
            </w:r>
          </w:p>
        </w:tc>
        <w:tc>
          <w:tcPr>
            <w:tcW w:w="2042" w:type="dxa"/>
          </w:tcPr>
          <w:p w:rsidR="00102E60" w:rsidRDefault="00102E60" w:rsidP="00145374">
            <w:pPr>
              <w:rPr>
                <w:rFonts w:hint="eastAsia"/>
              </w:rPr>
            </w:pPr>
          </w:p>
        </w:tc>
        <w:tc>
          <w:tcPr>
            <w:tcW w:w="2042" w:type="dxa"/>
          </w:tcPr>
          <w:p w:rsidR="00102E60" w:rsidRDefault="00227E6C" w:rsidP="00145374">
            <w:pPr>
              <w:rPr>
                <w:rFonts w:hint="eastAsia"/>
              </w:rPr>
            </w:pPr>
            <w:r>
              <w:rPr>
                <w:rFonts w:hint="eastAsia"/>
              </w:rPr>
              <w:t>登录名</w:t>
            </w:r>
          </w:p>
        </w:tc>
      </w:tr>
      <w:tr w:rsidR="00102E60" w:rsidTr="002B5F53">
        <w:tc>
          <w:tcPr>
            <w:tcW w:w="2166" w:type="dxa"/>
          </w:tcPr>
          <w:p w:rsidR="00102E60" w:rsidRDefault="009A5DF4" w:rsidP="00145374">
            <w:pPr>
              <w:rPr>
                <w:rFonts w:hint="eastAsia"/>
              </w:rPr>
            </w:pPr>
            <w:r>
              <w:rPr>
                <w:rFonts w:hint="eastAsia"/>
              </w:rPr>
              <w:t>Pass</w:t>
            </w:r>
            <w:r>
              <w:t>W</w:t>
            </w:r>
            <w:r>
              <w:rPr>
                <w:rFonts w:hint="eastAsia"/>
              </w:rPr>
              <w:t>ord</w:t>
            </w:r>
          </w:p>
        </w:tc>
        <w:tc>
          <w:tcPr>
            <w:tcW w:w="2052" w:type="dxa"/>
          </w:tcPr>
          <w:p w:rsidR="00102E60" w:rsidRDefault="002B5F53" w:rsidP="00145374">
            <w:pPr>
              <w:rPr>
                <w:rFonts w:hint="eastAsia"/>
              </w:rPr>
            </w:pPr>
            <w:r>
              <w:t>C</w:t>
            </w:r>
            <w:r>
              <w:rPr>
                <w:rFonts w:hint="eastAsia"/>
              </w:rPr>
              <w:t>har</w:t>
            </w:r>
            <w:r>
              <w:rPr>
                <w:rFonts w:hint="eastAsia"/>
              </w:rPr>
              <w:t>（</w:t>
            </w:r>
            <w:r>
              <w:rPr>
                <w:rFonts w:hint="eastAsia"/>
              </w:rPr>
              <w:t>20</w:t>
            </w:r>
            <w:r>
              <w:rPr>
                <w:rFonts w:hint="eastAsia"/>
              </w:rPr>
              <w:t>）</w:t>
            </w:r>
          </w:p>
        </w:tc>
        <w:tc>
          <w:tcPr>
            <w:tcW w:w="2042" w:type="dxa"/>
          </w:tcPr>
          <w:p w:rsidR="00102E60" w:rsidRDefault="00102E60" w:rsidP="00145374">
            <w:pPr>
              <w:rPr>
                <w:rFonts w:hint="eastAsia"/>
              </w:rPr>
            </w:pPr>
          </w:p>
        </w:tc>
        <w:tc>
          <w:tcPr>
            <w:tcW w:w="2042" w:type="dxa"/>
          </w:tcPr>
          <w:p w:rsidR="00102E60" w:rsidRDefault="00227E6C" w:rsidP="00145374">
            <w:pPr>
              <w:rPr>
                <w:rFonts w:hint="eastAsia"/>
              </w:rPr>
            </w:pPr>
            <w:r>
              <w:rPr>
                <w:rFonts w:hint="eastAsia"/>
              </w:rPr>
              <w:t>密码</w:t>
            </w:r>
          </w:p>
        </w:tc>
      </w:tr>
      <w:tr w:rsidR="002B5F53" w:rsidTr="002B5F53">
        <w:tc>
          <w:tcPr>
            <w:tcW w:w="2166" w:type="dxa"/>
          </w:tcPr>
          <w:p w:rsidR="002B5F53" w:rsidRDefault="002B5F53" w:rsidP="002B5F53">
            <w:pPr>
              <w:rPr>
                <w:rFonts w:hint="eastAsia"/>
              </w:rPr>
            </w:pPr>
            <w:r>
              <w:rPr>
                <w:rFonts w:hint="eastAsia"/>
              </w:rPr>
              <w:t>Person</w:t>
            </w:r>
            <w:r>
              <w:t>H</w:t>
            </w:r>
            <w:r>
              <w:rPr>
                <w:rFonts w:hint="eastAsia"/>
              </w:rPr>
              <w:t>ash</w:t>
            </w:r>
            <w:r>
              <w:t>ID</w:t>
            </w:r>
          </w:p>
        </w:tc>
        <w:tc>
          <w:tcPr>
            <w:tcW w:w="2052" w:type="dxa"/>
          </w:tcPr>
          <w:p w:rsidR="002B5F53" w:rsidRDefault="002B5F53" w:rsidP="002B5F53">
            <w:pPr>
              <w:rPr>
                <w:rFonts w:hint="eastAsia"/>
              </w:rPr>
            </w:pPr>
            <w:r>
              <w:t>V</w:t>
            </w:r>
            <w:r>
              <w:rPr>
                <w:rFonts w:hint="eastAsia"/>
              </w:rPr>
              <w:t>archar</w:t>
            </w:r>
            <w:r>
              <w:rPr>
                <w:rFonts w:hint="eastAsia"/>
              </w:rPr>
              <w:t>（</w:t>
            </w:r>
            <w:r>
              <w:rPr>
                <w:rFonts w:hint="eastAsia"/>
              </w:rPr>
              <w:t>100</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唯一标识符</w:t>
            </w:r>
          </w:p>
        </w:tc>
      </w:tr>
      <w:tr w:rsidR="002B5F53" w:rsidTr="002B5F53">
        <w:tc>
          <w:tcPr>
            <w:tcW w:w="2166" w:type="dxa"/>
          </w:tcPr>
          <w:p w:rsidR="002B5F53" w:rsidRDefault="002B5F53" w:rsidP="002B5F53">
            <w:pPr>
              <w:rPr>
                <w:rFonts w:hint="eastAsia"/>
              </w:rPr>
            </w:pPr>
            <w:r>
              <w:rPr>
                <w:rFonts w:hint="eastAsia"/>
              </w:rPr>
              <w:t>Person</w:t>
            </w:r>
            <w:r>
              <w:t>N</w:t>
            </w:r>
            <w:r>
              <w:rPr>
                <w:rFonts w:hint="eastAsia"/>
              </w:rPr>
              <w:t>ame</w:t>
            </w:r>
          </w:p>
        </w:tc>
        <w:tc>
          <w:tcPr>
            <w:tcW w:w="2052" w:type="dxa"/>
          </w:tcPr>
          <w:p w:rsidR="002B5F53" w:rsidRDefault="002B5F53" w:rsidP="002B5F53">
            <w:pPr>
              <w:rPr>
                <w:rFonts w:hint="eastAsia"/>
              </w:rPr>
            </w:pPr>
            <w:r>
              <w:t>V</w:t>
            </w:r>
            <w:r>
              <w:rPr>
                <w:rFonts w:hint="eastAsia"/>
              </w:rPr>
              <w:t>archar</w:t>
            </w:r>
            <w:r>
              <w:rPr>
                <w:rFonts w:hint="eastAsia"/>
              </w:rPr>
              <w:t>（</w:t>
            </w:r>
            <w:r>
              <w:rPr>
                <w:rFonts w:hint="eastAsia"/>
              </w:rPr>
              <w:t>100</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昵称</w:t>
            </w:r>
          </w:p>
        </w:tc>
      </w:tr>
      <w:tr w:rsidR="002B5F53" w:rsidTr="002B5F53">
        <w:tc>
          <w:tcPr>
            <w:tcW w:w="2166" w:type="dxa"/>
          </w:tcPr>
          <w:p w:rsidR="002B5F53" w:rsidRDefault="002B5F53" w:rsidP="002B5F53">
            <w:pPr>
              <w:rPr>
                <w:rFonts w:hint="eastAsia"/>
              </w:rPr>
            </w:pPr>
            <w:r>
              <w:rPr>
                <w:rFonts w:hint="eastAsia"/>
              </w:rPr>
              <w:t>Person</w:t>
            </w:r>
            <w:r>
              <w:t>G</w:t>
            </w:r>
            <w:r>
              <w:rPr>
                <w:rFonts w:hint="eastAsia"/>
              </w:rPr>
              <w:t>ender</w:t>
            </w:r>
          </w:p>
        </w:tc>
        <w:tc>
          <w:tcPr>
            <w:tcW w:w="2052" w:type="dxa"/>
          </w:tcPr>
          <w:p w:rsidR="002B5F53" w:rsidRDefault="002B5F53" w:rsidP="002B5F53">
            <w:pPr>
              <w:rPr>
                <w:rFonts w:hint="eastAsia"/>
              </w:rPr>
            </w:pPr>
            <w:r>
              <w:t>V</w:t>
            </w:r>
            <w:r>
              <w:rPr>
                <w:rFonts w:hint="eastAsia"/>
              </w:rPr>
              <w:t>archar</w:t>
            </w:r>
            <w:r>
              <w:rPr>
                <w:rFonts w:hint="eastAsia"/>
              </w:rPr>
              <w:t>（</w:t>
            </w:r>
            <w:r>
              <w:rPr>
                <w:rFonts w:hint="eastAsia"/>
              </w:rPr>
              <w:t>100</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性别</w:t>
            </w:r>
          </w:p>
        </w:tc>
      </w:tr>
      <w:tr w:rsidR="002B5F53" w:rsidTr="002B5F53">
        <w:tc>
          <w:tcPr>
            <w:tcW w:w="2166" w:type="dxa"/>
          </w:tcPr>
          <w:p w:rsidR="002B5F53" w:rsidRDefault="002B5F53" w:rsidP="002B5F53">
            <w:pPr>
              <w:rPr>
                <w:rFonts w:hint="eastAsia"/>
              </w:rPr>
            </w:pPr>
            <w:r>
              <w:rPr>
                <w:rFonts w:hint="eastAsia"/>
              </w:rPr>
              <w:lastRenderedPageBreak/>
              <w:t>Person</w:t>
            </w:r>
            <w:r>
              <w:t>B</w:t>
            </w:r>
            <w:r>
              <w:rPr>
                <w:rFonts w:hint="eastAsia"/>
              </w:rPr>
              <w:t>iogradphy</w:t>
            </w:r>
          </w:p>
        </w:tc>
        <w:tc>
          <w:tcPr>
            <w:tcW w:w="2052" w:type="dxa"/>
          </w:tcPr>
          <w:p w:rsidR="002B5F53" w:rsidRDefault="002B5F53" w:rsidP="002B5F53">
            <w:pPr>
              <w:rPr>
                <w:rFonts w:hint="eastAsia"/>
              </w:rPr>
            </w:pPr>
            <w:r>
              <w:t>V</w:t>
            </w:r>
            <w:r>
              <w:rPr>
                <w:rFonts w:hint="eastAsia"/>
              </w:rPr>
              <w:t>archar</w:t>
            </w:r>
            <w:r>
              <w:rPr>
                <w:rFonts w:hint="eastAsia"/>
              </w:rPr>
              <w:t>（</w:t>
            </w:r>
            <w:r>
              <w:rPr>
                <w:rFonts w:hint="eastAsia"/>
              </w:rPr>
              <w:t>100</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简介</w:t>
            </w:r>
          </w:p>
        </w:tc>
      </w:tr>
      <w:tr w:rsidR="002B5F53" w:rsidTr="002B5F53">
        <w:tc>
          <w:tcPr>
            <w:tcW w:w="2166" w:type="dxa"/>
          </w:tcPr>
          <w:p w:rsidR="002B5F53" w:rsidRDefault="002B5F53" w:rsidP="002B5F53">
            <w:pPr>
              <w:rPr>
                <w:rFonts w:hint="eastAsia"/>
              </w:rPr>
            </w:pPr>
            <w:r>
              <w:rPr>
                <w:rFonts w:hint="eastAsia"/>
              </w:rPr>
              <w:t>Person</w:t>
            </w:r>
            <w:r>
              <w:t>A</w:t>
            </w:r>
            <w:r>
              <w:rPr>
                <w:rFonts w:hint="eastAsia"/>
              </w:rPr>
              <w:t>ddress</w:t>
            </w:r>
          </w:p>
        </w:tc>
        <w:tc>
          <w:tcPr>
            <w:tcW w:w="2052" w:type="dxa"/>
          </w:tcPr>
          <w:p w:rsidR="002B5F53" w:rsidRDefault="002B5F53" w:rsidP="002B5F53">
            <w:pPr>
              <w:rPr>
                <w:rFonts w:hint="eastAsia"/>
              </w:rPr>
            </w:pPr>
            <w:r>
              <w:t>V</w:t>
            </w:r>
            <w:r>
              <w:rPr>
                <w:rFonts w:hint="eastAsia"/>
              </w:rPr>
              <w:t>archar</w:t>
            </w:r>
            <w:r>
              <w:rPr>
                <w:rFonts w:hint="eastAsia"/>
              </w:rPr>
              <w:t>（</w:t>
            </w:r>
            <w:r>
              <w:rPr>
                <w:rFonts w:hint="eastAsia"/>
              </w:rPr>
              <w:t>100</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地址</w:t>
            </w:r>
          </w:p>
        </w:tc>
      </w:tr>
      <w:tr w:rsidR="002B5F53" w:rsidTr="002B5F53">
        <w:tc>
          <w:tcPr>
            <w:tcW w:w="2166" w:type="dxa"/>
          </w:tcPr>
          <w:p w:rsidR="002B5F53" w:rsidRDefault="002B5F53" w:rsidP="002B5F53">
            <w:pPr>
              <w:rPr>
                <w:rFonts w:hint="eastAsia"/>
              </w:rPr>
            </w:pPr>
            <w:r>
              <w:rPr>
                <w:rFonts w:hint="eastAsia"/>
              </w:rPr>
              <w:t>Person</w:t>
            </w:r>
            <w:r>
              <w:t>B</w:t>
            </w:r>
            <w:r>
              <w:rPr>
                <w:rFonts w:hint="eastAsia"/>
              </w:rPr>
              <w:t>usiness</w:t>
            </w:r>
          </w:p>
        </w:tc>
        <w:tc>
          <w:tcPr>
            <w:tcW w:w="2052" w:type="dxa"/>
          </w:tcPr>
          <w:p w:rsidR="002B5F53" w:rsidRDefault="002B5F53" w:rsidP="002B5F53">
            <w:pPr>
              <w:rPr>
                <w:rFonts w:hint="eastAsia"/>
              </w:rPr>
            </w:pPr>
            <w:r>
              <w:t>V</w:t>
            </w:r>
            <w:r>
              <w:rPr>
                <w:rFonts w:hint="eastAsia"/>
              </w:rPr>
              <w:t>archar</w:t>
            </w:r>
            <w:r>
              <w:rPr>
                <w:rFonts w:hint="eastAsia"/>
              </w:rPr>
              <w:t>（</w:t>
            </w:r>
            <w:r>
              <w:rPr>
                <w:rFonts w:hint="eastAsia"/>
              </w:rPr>
              <w:t>100</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行业</w:t>
            </w:r>
          </w:p>
        </w:tc>
      </w:tr>
      <w:tr w:rsidR="002B5F53" w:rsidTr="002B5F53">
        <w:tc>
          <w:tcPr>
            <w:tcW w:w="2166" w:type="dxa"/>
          </w:tcPr>
          <w:p w:rsidR="002B5F53" w:rsidRDefault="002B5F53" w:rsidP="002B5F53">
            <w:pPr>
              <w:rPr>
                <w:rFonts w:hint="eastAsia"/>
              </w:rPr>
            </w:pPr>
            <w:r>
              <w:rPr>
                <w:rFonts w:hint="eastAsia"/>
              </w:rPr>
              <w:t>Person</w:t>
            </w:r>
            <w:r>
              <w:t>E</w:t>
            </w:r>
            <w:r>
              <w:rPr>
                <w:rFonts w:hint="eastAsia"/>
              </w:rPr>
              <w:t>mployment</w:t>
            </w:r>
          </w:p>
        </w:tc>
        <w:tc>
          <w:tcPr>
            <w:tcW w:w="2052" w:type="dxa"/>
          </w:tcPr>
          <w:p w:rsidR="002B5F53" w:rsidRDefault="002B5F53" w:rsidP="002B5F53">
            <w:pPr>
              <w:rPr>
                <w:rFonts w:hint="eastAsia"/>
              </w:rPr>
            </w:pPr>
            <w:r>
              <w:t>V</w:t>
            </w:r>
            <w:r>
              <w:rPr>
                <w:rFonts w:hint="eastAsia"/>
              </w:rPr>
              <w:t>archar</w:t>
            </w:r>
            <w:r>
              <w:rPr>
                <w:rFonts w:hint="eastAsia"/>
              </w:rPr>
              <w:t>（</w:t>
            </w:r>
            <w:r>
              <w:rPr>
                <w:rFonts w:hint="eastAsia"/>
              </w:rPr>
              <w:t>100</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公司</w:t>
            </w:r>
          </w:p>
        </w:tc>
      </w:tr>
      <w:tr w:rsidR="002B5F53" w:rsidTr="002B5F53">
        <w:tc>
          <w:tcPr>
            <w:tcW w:w="2166" w:type="dxa"/>
          </w:tcPr>
          <w:p w:rsidR="002B5F53" w:rsidRDefault="002B5F53" w:rsidP="002B5F53">
            <w:pPr>
              <w:rPr>
                <w:rFonts w:hint="eastAsia"/>
              </w:rPr>
            </w:pPr>
            <w:r>
              <w:rPr>
                <w:rFonts w:hint="eastAsia"/>
              </w:rPr>
              <w:t>Person</w:t>
            </w:r>
            <w:r>
              <w:t>E</w:t>
            </w:r>
            <w:r>
              <w:rPr>
                <w:rFonts w:hint="eastAsia"/>
              </w:rPr>
              <w:t>ducation</w:t>
            </w:r>
          </w:p>
        </w:tc>
        <w:tc>
          <w:tcPr>
            <w:tcW w:w="2052" w:type="dxa"/>
          </w:tcPr>
          <w:p w:rsidR="002B5F53" w:rsidRDefault="002B5F53" w:rsidP="002B5F53">
            <w:pPr>
              <w:rPr>
                <w:rFonts w:hint="eastAsia"/>
              </w:rPr>
            </w:pPr>
            <w:r>
              <w:t>V</w:t>
            </w:r>
            <w:r>
              <w:rPr>
                <w:rFonts w:hint="eastAsia"/>
              </w:rPr>
              <w:t>archar</w:t>
            </w:r>
            <w:r>
              <w:rPr>
                <w:rFonts w:hint="eastAsia"/>
              </w:rPr>
              <w:t>（</w:t>
            </w:r>
            <w:r>
              <w:rPr>
                <w:rFonts w:hint="eastAsia"/>
              </w:rPr>
              <w:t>100</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教育</w:t>
            </w:r>
          </w:p>
        </w:tc>
      </w:tr>
      <w:tr w:rsidR="002B5F53" w:rsidTr="002B5F53">
        <w:tc>
          <w:tcPr>
            <w:tcW w:w="2166" w:type="dxa"/>
          </w:tcPr>
          <w:p w:rsidR="002B5F53" w:rsidRDefault="002B5F53" w:rsidP="002B5F53">
            <w:pPr>
              <w:rPr>
                <w:rFonts w:hint="eastAsia"/>
              </w:rPr>
            </w:pPr>
            <w:r>
              <w:rPr>
                <w:rFonts w:hint="eastAsia"/>
              </w:rPr>
              <w:t>Person</w:t>
            </w:r>
            <w:r>
              <w:t>E</w:t>
            </w:r>
            <w:r>
              <w:rPr>
                <w:rFonts w:hint="eastAsia"/>
              </w:rPr>
              <w:t>ducation</w:t>
            </w:r>
            <w:r>
              <w:t>_extra</w:t>
            </w:r>
          </w:p>
        </w:tc>
        <w:tc>
          <w:tcPr>
            <w:tcW w:w="2052" w:type="dxa"/>
          </w:tcPr>
          <w:p w:rsidR="002B5F53" w:rsidRDefault="002B5F53" w:rsidP="002B5F53">
            <w:pPr>
              <w:rPr>
                <w:rFonts w:hint="eastAsia"/>
              </w:rPr>
            </w:pPr>
            <w:r>
              <w:t>V</w:t>
            </w:r>
            <w:r>
              <w:rPr>
                <w:rFonts w:hint="eastAsia"/>
              </w:rPr>
              <w:t>archar</w:t>
            </w:r>
            <w:r>
              <w:rPr>
                <w:rFonts w:hint="eastAsia"/>
              </w:rPr>
              <w:t>（</w:t>
            </w:r>
            <w:r>
              <w:rPr>
                <w:rFonts w:hint="eastAsia"/>
              </w:rPr>
              <w:t>100</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专业</w:t>
            </w:r>
          </w:p>
        </w:tc>
      </w:tr>
      <w:tr w:rsidR="002B5F53" w:rsidTr="002B5F53">
        <w:tc>
          <w:tcPr>
            <w:tcW w:w="2166" w:type="dxa"/>
          </w:tcPr>
          <w:p w:rsidR="002B5F53" w:rsidRDefault="002B5F53" w:rsidP="002B5F53">
            <w:pPr>
              <w:rPr>
                <w:rFonts w:hint="eastAsia"/>
              </w:rPr>
            </w:pPr>
            <w:r>
              <w:rPr>
                <w:rFonts w:hint="eastAsia"/>
              </w:rPr>
              <w:t>PersonFolloweesNum</w:t>
            </w:r>
          </w:p>
        </w:tc>
        <w:tc>
          <w:tcPr>
            <w:tcW w:w="2052" w:type="dxa"/>
          </w:tcPr>
          <w:p w:rsidR="002B5F53" w:rsidRDefault="002B5F53" w:rsidP="002B5F53">
            <w:pPr>
              <w:rPr>
                <w:rFonts w:hint="eastAsia"/>
              </w:rPr>
            </w:pPr>
            <w:r>
              <w:t>I</w:t>
            </w:r>
            <w:r>
              <w:rPr>
                <w:rFonts w:hint="eastAsia"/>
              </w:rPr>
              <w:t>nt</w:t>
            </w:r>
            <w:r>
              <w:rPr>
                <w:rFonts w:hint="eastAsia"/>
              </w:rPr>
              <w:t>（</w:t>
            </w:r>
            <w:r>
              <w:rPr>
                <w:rFonts w:hint="eastAsia"/>
              </w:rPr>
              <w:t>11</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关注数</w:t>
            </w:r>
          </w:p>
        </w:tc>
      </w:tr>
      <w:tr w:rsidR="002B5F53" w:rsidTr="002B5F53">
        <w:tc>
          <w:tcPr>
            <w:tcW w:w="2166" w:type="dxa"/>
          </w:tcPr>
          <w:p w:rsidR="002B5F53" w:rsidRDefault="002B5F53" w:rsidP="002B5F53">
            <w:pPr>
              <w:rPr>
                <w:rFonts w:hint="eastAsia"/>
              </w:rPr>
            </w:pPr>
            <w:r>
              <w:rPr>
                <w:rFonts w:hint="eastAsia"/>
              </w:rPr>
              <w:t>PersonFollowersNum</w:t>
            </w:r>
          </w:p>
        </w:tc>
        <w:tc>
          <w:tcPr>
            <w:tcW w:w="2052" w:type="dxa"/>
          </w:tcPr>
          <w:p w:rsidR="002B5F53" w:rsidRDefault="00822499" w:rsidP="002B5F53">
            <w:pPr>
              <w:rPr>
                <w:rFonts w:hint="eastAsia"/>
              </w:rPr>
            </w:pPr>
            <w:r>
              <w:t>I</w:t>
            </w:r>
            <w:r>
              <w:rPr>
                <w:rFonts w:hint="eastAsia"/>
              </w:rPr>
              <w:t>nt</w:t>
            </w:r>
            <w:r>
              <w:rPr>
                <w:rFonts w:hint="eastAsia"/>
              </w:rPr>
              <w:t>（</w:t>
            </w:r>
            <w:r>
              <w:rPr>
                <w:rFonts w:hint="eastAsia"/>
              </w:rPr>
              <w:t>11</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被关注数</w:t>
            </w:r>
          </w:p>
        </w:tc>
      </w:tr>
      <w:tr w:rsidR="002B5F53" w:rsidTr="002B5F53">
        <w:tc>
          <w:tcPr>
            <w:tcW w:w="2166" w:type="dxa"/>
          </w:tcPr>
          <w:p w:rsidR="002B5F53" w:rsidRDefault="002B5F53" w:rsidP="002B5F53">
            <w:pPr>
              <w:rPr>
                <w:rFonts w:hint="eastAsia"/>
              </w:rPr>
            </w:pPr>
            <w:r>
              <w:rPr>
                <w:rFonts w:hint="eastAsia"/>
              </w:rPr>
              <w:t>PersonAgre</w:t>
            </w:r>
            <w:r>
              <w:t>e</w:t>
            </w:r>
            <w:r>
              <w:rPr>
                <w:rFonts w:hint="eastAsia"/>
              </w:rPr>
              <w:t>sNum</w:t>
            </w:r>
          </w:p>
        </w:tc>
        <w:tc>
          <w:tcPr>
            <w:tcW w:w="2052" w:type="dxa"/>
          </w:tcPr>
          <w:p w:rsidR="002B5F53" w:rsidRDefault="00822499" w:rsidP="002B5F53">
            <w:pPr>
              <w:rPr>
                <w:rFonts w:hint="eastAsia"/>
              </w:rPr>
            </w:pPr>
            <w:r>
              <w:t>I</w:t>
            </w:r>
            <w:r>
              <w:rPr>
                <w:rFonts w:hint="eastAsia"/>
              </w:rPr>
              <w:t>nt</w:t>
            </w:r>
            <w:r>
              <w:rPr>
                <w:rFonts w:hint="eastAsia"/>
              </w:rPr>
              <w:t>（</w:t>
            </w:r>
            <w:r>
              <w:rPr>
                <w:rFonts w:hint="eastAsia"/>
              </w:rPr>
              <w:t>11</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赞同数</w:t>
            </w:r>
          </w:p>
        </w:tc>
      </w:tr>
      <w:tr w:rsidR="002B5F53" w:rsidTr="002B5F53">
        <w:tc>
          <w:tcPr>
            <w:tcW w:w="2166" w:type="dxa"/>
          </w:tcPr>
          <w:p w:rsidR="002B5F53" w:rsidRDefault="002B5F53" w:rsidP="002B5F53">
            <w:pPr>
              <w:rPr>
                <w:rFonts w:hint="eastAsia"/>
              </w:rPr>
            </w:pPr>
            <w:r>
              <w:rPr>
                <w:rFonts w:hint="eastAsia"/>
              </w:rPr>
              <w:t>PersonThanksNum</w:t>
            </w:r>
          </w:p>
        </w:tc>
        <w:tc>
          <w:tcPr>
            <w:tcW w:w="2052" w:type="dxa"/>
          </w:tcPr>
          <w:p w:rsidR="002B5F53" w:rsidRDefault="00822499" w:rsidP="002B5F53">
            <w:pPr>
              <w:rPr>
                <w:rFonts w:hint="eastAsia"/>
              </w:rPr>
            </w:pPr>
            <w:r>
              <w:t>I</w:t>
            </w:r>
            <w:r>
              <w:rPr>
                <w:rFonts w:hint="eastAsia"/>
              </w:rPr>
              <w:t>nt</w:t>
            </w:r>
            <w:r>
              <w:rPr>
                <w:rFonts w:hint="eastAsia"/>
              </w:rPr>
              <w:t>（</w:t>
            </w:r>
            <w:r>
              <w:rPr>
                <w:rFonts w:hint="eastAsia"/>
              </w:rPr>
              <w:t>11</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感谢数</w:t>
            </w:r>
          </w:p>
        </w:tc>
      </w:tr>
      <w:tr w:rsidR="002B5F53" w:rsidTr="002B5F53">
        <w:tc>
          <w:tcPr>
            <w:tcW w:w="2166" w:type="dxa"/>
          </w:tcPr>
          <w:p w:rsidR="002B5F53" w:rsidRDefault="002B5F53" w:rsidP="002B5F53">
            <w:pPr>
              <w:rPr>
                <w:rFonts w:hint="eastAsia"/>
              </w:rPr>
            </w:pPr>
            <w:r>
              <w:rPr>
                <w:rFonts w:hint="eastAsia"/>
              </w:rPr>
              <w:t>PersonAsksNum</w:t>
            </w:r>
          </w:p>
        </w:tc>
        <w:tc>
          <w:tcPr>
            <w:tcW w:w="2052" w:type="dxa"/>
          </w:tcPr>
          <w:p w:rsidR="002B5F53" w:rsidRDefault="00822499" w:rsidP="002B5F53">
            <w:pPr>
              <w:rPr>
                <w:rFonts w:hint="eastAsia"/>
              </w:rPr>
            </w:pPr>
            <w:r>
              <w:t>I</w:t>
            </w:r>
            <w:r>
              <w:rPr>
                <w:rFonts w:hint="eastAsia"/>
              </w:rPr>
              <w:t>nt</w:t>
            </w:r>
            <w:r>
              <w:rPr>
                <w:rFonts w:hint="eastAsia"/>
              </w:rPr>
              <w:t>（</w:t>
            </w:r>
            <w:r>
              <w:rPr>
                <w:rFonts w:hint="eastAsia"/>
              </w:rPr>
              <w:t>11</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提问数</w:t>
            </w:r>
          </w:p>
        </w:tc>
      </w:tr>
      <w:tr w:rsidR="002B5F53" w:rsidTr="002B5F53">
        <w:tc>
          <w:tcPr>
            <w:tcW w:w="2166" w:type="dxa"/>
          </w:tcPr>
          <w:p w:rsidR="002B5F53" w:rsidRDefault="002B5F53" w:rsidP="002B5F53">
            <w:pPr>
              <w:rPr>
                <w:rFonts w:hint="eastAsia"/>
              </w:rPr>
            </w:pPr>
            <w:r>
              <w:rPr>
                <w:rFonts w:hint="eastAsia"/>
              </w:rPr>
              <w:t>PersonAnswerNum</w:t>
            </w:r>
          </w:p>
        </w:tc>
        <w:tc>
          <w:tcPr>
            <w:tcW w:w="2052" w:type="dxa"/>
          </w:tcPr>
          <w:p w:rsidR="002B5F53" w:rsidRDefault="00822499" w:rsidP="002B5F53">
            <w:pPr>
              <w:rPr>
                <w:rFonts w:hint="eastAsia"/>
              </w:rPr>
            </w:pPr>
            <w:r>
              <w:t>I</w:t>
            </w:r>
            <w:r>
              <w:rPr>
                <w:rFonts w:hint="eastAsia"/>
              </w:rPr>
              <w:t>nt</w:t>
            </w:r>
            <w:r>
              <w:rPr>
                <w:rFonts w:hint="eastAsia"/>
              </w:rPr>
              <w:t>（</w:t>
            </w:r>
            <w:r>
              <w:rPr>
                <w:rFonts w:hint="eastAsia"/>
              </w:rPr>
              <w:t>11</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回答数</w:t>
            </w:r>
          </w:p>
        </w:tc>
      </w:tr>
      <w:tr w:rsidR="002B5F53" w:rsidTr="002B5F53">
        <w:tc>
          <w:tcPr>
            <w:tcW w:w="2166" w:type="dxa"/>
          </w:tcPr>
          <w:p w:rsidR="002B5F53" w:rsidRDefault="002B5F53" w:rsidP="002B5F53">
            <w:pPr>
              <w:rPr>
                <w:rFonts w:hint="eastAsia"/>
              </w:rPr>
            </w:pPr>
            <w:r>
              <w:rPr>
                <w:rFonts w:hint="eastAsia"/>
              </w:rPr>
              <w:t>PersonPostsNum</w:t>
            </w:r>
          </w:p>
        </w:tc>
        <w:tc>
          <w:tcPr>
            <w:tcW w:w="2052" w:type="dxa"/>
          </w:tcPr>
          <w:p w:rsidR="002B5F53" w:rsidRDefault="00822499" w:rsidP="002B5F53">
            <w:pPr>
              <w:rPr>
                <w:rFonts w:hint="eastAsia"/>
              </w:rPr>
            </w:pPr>
            <w:r>
              <w:t>I</w:t>
            </w:r>
            <w:r>
              <w:rPr>
                <w:rFonts w:hint="eastAsia"/>
              </w:rPr>
              <w:t>nt</w:t>
            </w:r>
            <w:r>
              <w:rPr>
                <w:rFonts w:hint="eastAsia"/>
              </w:rPr>
              <w:t>（</w:t>
            </w:r>
            <w:r>
              <w:rPr>
                <w:rFonts w:hint="eastAsia"/>
              </w:rPr>
              <w:t>11</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文章数</w:t>
            </w:r>
          </w:p>
        </w:tc>
      </w:tr>
      <w:tr w:rsidR="002B5F53" w:rsidTr="002B5F53">
        <w:tc>
          <w:tcPr>
            <w:tcW w:w="2166" w:type="dxa"/>
          </w:tcPr>
          <w:p w:rsidR="002B5F53" w:rsidRDefault="002B5F53" w:rsidP="002B5F53">
            <w:pPr>
              <w:rPr>
                <w:rFonts w:hint="eastAsia"/>
              </w:rPr>
            </w:pPr>
            <w:r>
              <w:rPr>
                <w:rFonts w:hint="eastAsia"/>
              </w:rPr>
              <w:t>PersonCollectionsNum</w:t>
            </w:r>
          </w:p>
        </w:tc>
        <w:tc>
          <w:tcPr>
            <w:tcW w:w="2052" w:type="dxa"/>
          </w:tcPr>
          <w:p w:rsidR="002B5F53" w:rsidRDefault="00822499" w:rsidP="002B5F53">
            <w:pPr>
              <w:rPr>
                <w:rFonts w:hint="eastAsia"/>
              </w:rPr>
            </w:pPr>
            <w:r>
              <w:t>I</w:t>
            </w:r>
            <w:r>
              <w:rPr>
                <w:rFonts w:hint="eastAsia"/>
              </w:rPr>
              <w:t>nt</w:t>
            </w:r>
            <w:r>
              <w:rPr>
                <w:rFonts w:hint="eastAsia"/>
              </w:rPr>
              <w:t>（</w:t>
            </w:r>
            <w:r>
              <w:rPr>
                <w:rFonts w:hint="eastAsia"/>
              </w:rPr>
              <w:t>11</w:t>
            </w:r>
            <w:r>
              <w:rPr>
                <w:rFonts w:hint="eastAsia"/>
              </w:rPr>
              <w:t>）</w:t>
            </w:r>
          </w:p>
        </w:tc>
        <w:tc>
          <w:tcPr>
            <w:tcW w:w="2042" w:type="dxa"/>
          </w:tcPr>
          <w:p w:rsidR="002B5F53" w:rsidRDefault="002B5F53" w:rsidP="002B5F53">
            <w:pPr>
              <w:rPr>
                <w:rFonts w:hint="eastAsia"/>
              </w:rPr>
            </w:pPr>
          </w:p>
        </w:tc>
        <w:tc>
          <w:tcPr>
            <w:tcW w:w="2042" w:type="dxa"/>
          </w:tcPr>
          <w:p w:rsidR="002B5F53" w:rsidRDefault="00227E6C" w:rsidP="002B5F53">
            <w:pPr>
              <w:rPr>
                <w:rFonts w:hint="eastAsia"/>
              </w:rPr>
            </w:pPr>
            <w:r>
              <w:rPr>
                <w:rFonts w:hint="eastAsia"/>
              </w:rPr>
              <w:t>收藏数</w:t>
            </w:r>
          </w:p>
        </w:tc>
      </w:tr>
    </w:tbl>
    <w:p w:rsidR="00C272FE" w:rsidRDefault="00C272FE" w:rsidP="00E64336"/>
    <w:p w:rsidR="00E72A51" w:rsidRPr="00B87912" w:rsidRDefault="008A3F21" w:rsidP="00E64336">
      <w:pPr>
        <w:rPr>
          <w:rFonts w:hint="eastAsia"/>
          <w:sz w:val="32"/>
        </w:rPr>
      </w:pPr>
      <w:r w:rsidRPr="00B87912">
        <w:rPr>
          <w:rFonts w:hint="eastAsia"/>
          <w:sz w:val="32"/>
        </w:rPr>
        <w:t>（</w:t>
      </w:r>
      <w:r w:rsidRPr="00B87912">
        <w:rPr>
          <w:rFonts w:hint="eastAsia"/>
          <w:sz w:val="32"/>
        </w:rPr>
        <w:t>2</w:t>
      </w:r>
      <w:r w:rsidRPr="00B87912">
        <w:rPr>
          <w:rFonts w:hint="eastAsia"/>
          <w:sz w:val="32"/>
        </w:rPr>
        <w:t>）</w:t>
      </w:r>
      <w:r w:rsidR="0047478A">
        <w:rPr>
          <w:rFonts w:hint="eastAsia"/>
          <w:sz w:val="32"/>
        </w:rPr>
        <w:t>Admin</w:t>
      </w:r>
      <w:r w:rsidR="00E72A51" w:rsidRPr="00B87912">
        <w:rPr>
          <w:rFonts w:hint="eastAsia"/>
          <w:sz w:val="32"/>
        </w:rPr>
        <w:t>表</w:t>
      </w:r>
    </w:p>
    <w:p w:rsidR="00E72A51" w:rsidRDefault="00E72A51" w:rsidP="00E64336">
      <w:r w:rsidRPr="00B87912">
        <w:rPr>
          <w:rFonts w:hint="eastAsia"/>
        </w:rPr>
        <w:t>（</w:t>
      </w:r>
      <w:r w:rsidRPr="00B87912">
        <w:rPr>
          <w:rFonts w:hint="eastAsia"/>
        </w:rPr>
        <w:t>ID,</w:t>
      </w:r>
      <w:r w:rsidRPr="00B87912">
        <w:t>P</w:t>
      </w:r>
      <w:r w:rsidRPr="00B87912">
        <w:rPr>
          <w:rFonts w:hint="eastAsia"/>
        </w:rPr>
        <w:t>erson</w:t>
      </w:r>
      <w:r w:rsidRPr="00B87912">
        <w:t>ID,PassWord,PersonName,PersonGender,PersonBiography,PersonBusiness,PersonAddress</w:t>
      </w:r>
      <w:r w:rsidRPr="00B87912">
        <w:rPr>
          <w:rFonts w:hint="eastAsia"/>
        </w:rPr>
        <w:t>）</w:t>
      </w:r>
    </w:p>
    <w:p w:rsidR="00646A36" w:rsidRDefault="00646A36" w:rsidP="00E64336"/>
    <w:tbl>
      <w:tblPr>
        <w:tblStyle w:val="ac"/>
        <w:tblW w:w="0" w:type="auto"/>
        <w:tblInd w:w="0" w:type="dxa"/>
        <w:tblLook w:val="04A0" w:firstRow="1" w:lastRow="0" w:firstColumn="1" w:lastColumn="0" w:noHBand="0" w:noVBand="1"/>
      </w:tblPr>
      <w:tblGrid>
        <w:gridCol w:w="2164"/>
        <w:gridCol w:w="2052"/>
        <w:gridCol w:w="2043"/>
        <w:gridCol w:w="2043"/>
      </w:tblGrid>
      <w:tr w:rsidR="00646A36" w:rsidTr="007A6A30">
        <w:tc>
          <w:tcPr>
            <w:tcW w:w="2164" w:type="dxa"/>
          </w:tcPr>
          <w:p w:rsidR="00646A36" w:rsidRDefault="00646A36" w:rsidP="00646A36">
            <w:pPr>
              <w:rPr>
                <w:rFonts w:hint="eastAsia"/>
              </w:rPr>
            </w:pPr>
            <w:r>
              <w:rPr>
                <w:rFonts w:hint="eastAsia"/>
              </w:rPr>
              <w:t>字段名</w:t>
            </w:r>
          </w:p>
        </w:tc>
        <w:tc>
          <w:tcPr>
            <w:tcW w:w="2052" w:type="dxa"/>
          </w:tcPr>
          <w:p w:rsidR="00646A36" w:rsidRDefault="00646A36" w:rsidP="00646A36">
            <w:pPr>
              <w:rPr>
                <w:rFonts w:hint="eastAsia"/>
              </w:rPr>
            </w:pPr>
            <w:r>
              <w:rPr>
                <w:rFonts w:hint="eastAsia"/>
              </w:rPr>
              <w:t>数据类型长度</w:t>
            </w:r>
          </w:p>
        </w:tc>
        <w:tc>
          <w:tcPr>
            <w:tcW w:w="2043" w:type="dxa"/>
          </w:tcPr>
          <w:p w:rsidR="00646A36" w:rsidRDefault="00646A36" w:rsidP="00646A36">
            <w:pPr>
              <w:rPr>
                <w:rFonts w:hint="eastAsia"/>
              </w:rPr>
            </w:pPr>
            <w:r>
              <w:rPr>
                <w:rFonts w:hint="eastAsia"/>
              </w:rPr>
              <w:t>主外键约束</w:t>
            </w:r>
          </w:p>
        </w:tc>
        <w:tc>
          <w:tcPr>
            <w:tcW w:w="2043" w:type="dxa"/>
          </w:tcPr>
          <w:p w:rsidR="00646A36" w:rsidRDefault="00646A36" w:rsidP="00646A36">
            <w:pPr>
              <w:rPr>
                <w:rFonts w:hint="eastAsia"/>
              </w:rPr>
            </w:pPr>
            <w:r>
              <w:rPr>
                <w:rFonts w:hint="eastAsia"/>
              </w:rPr>
              <w:t>描述</w:t>
            </w:r>
          </w:p>
        </w:tc>
      </w:tr>
      <w:tr w:rsidR="00646A36" w:rsidTr="007A6A30">
        <w:tc>
          <w:tcPr>
            <w:tcW w:w="2164" w:type="dxa"/>
          </w:tcPr>
          <w:p w:rsidR="00646A36" w:rsidRDefault="00646A36" w:rsidP="00646A36">
            <w:pPr>
              <w:rPr>
                <w:rFonts w:hint="eastAsia"/>
              </w:rPr>
            </w:pPr>
            <w:r>
              <w:rPr>
                <w:rFonts w:hint="eastAsia"/>
              </w:rPr>
              <w:t>ID</w:t>
            </w:r>
          </w:p>
        </w:tc>
        <w:tc>
          <w:tcPr>
            <w:tcW w:w="2052" w:type="dxa"/>
          </w:tcPr>
          <w:p w:rsidR="00646A36" w:rsidRDefault="00646A36" w:rsidP="00646A36">
            <w:pPr>
              <w:rPr>
                <w:rFonts w:hint="eastAsia"/>
              </w:rPr>
            </w:pPr>
            <w:r>
              <w:t>I</w:t>
            </w:r>
            <w:r>
              <w:rPr>
                <w:rFonts w:hint="eastAsia"/>
              </w:rPr>
              <w:t>nt</w:t>
            </w:r>
            <w:r>
              <w:rPr>
                <w:rFonts w:hint="eastAsia"/>
              </w:rPr>
              <w:t>（</w:t>
            </w:r>
            <w:r>
              <w:rPr>
                <w:rFonts w:hint="eastAsia"/>
              </w:rPr>
              <w:t>11</w:t>
            </w:r>
            <w:r>
              <w:rPr>
                <w:rFonts w:hint="eastAsia"/>
              </w:rPr>
              <w:t>）</w:t>
            </w:r>
          </w:p>
        </w:tc>
        <w:tc>
          <w:tcPr>
            <w:tcW w:w="2043" w:type="dxa"/>
          </w:tcPr>
          <w:p w:rsidR="00646A36" w:rsidRDefault="00646A36" w:rsidP="00646A36">
            <w:pPr>
              <w:rPr>
                <w:rFonts w:hint="eastAsia"/>
              </w:rPr>
            </w:pPr>
            <w:r>
              <w:rPr>
                <w:rFonts w:hint="eastAsia"/>
              </w:rPr>
              <w:t>主键</w:t>
            </w:r>
          </w:p>
        </w:tc>
        <w:tc>
          <w:tcPr>
            <w:tcW w:w="2043" w:type="dxa"/>
          </w:tcPr>
          <w:p w:rsidR="00646A36" w:rsidRDefault="00646A36" w:rsidP="00646A36">
            <w:pPr>
              <w:rPr>
                <w:rFonts w:hint="eastAsia"/>
              </w:rPr>
            </w:pPr>
            <w:r>
              <w:rPr>
                <w:rFonts w:hint="eastAsia"/>
              </w:rPr>
              <w:t>ID</w:t>
            </w:r>
            <w:r>
              <w:rPr>
                <w:rFonts w:hint="eastAsia"/>
              </w:rPr>
              <w:t>表约束</w:t>
            </w:r>
          </w:p>
        </w:tc>
      </w:tr>
      <w:tr w:rsidR="00646A36" w:rsidTr="007A6A30">
        <w:tc>
          <w:tcPr>
            <w:tcW w:w="2164" w:type="dxa"/>
          </w:tcPr>
          <w:p w:rsidR="00646A36" w:rsidRDefault="00646A36" w:rsidP="00646A36">
            <w:pPr>
              <w:rPr>
                <w:rFonts w:hint="eastAsia"/>
              </w:rPr>
            </w:pPr>
            <w:r>
              <w:rPr>
                <w:rFonts w:hint="eastAsia"/>
              </w:rPr>
              <w:t>Person</w:t>
            </w:r>
            <w:r>
              <w:t>ID</w:t>
            </w:r>
          </w:p>
        </w:tc>
        <w:tc>
          <w:tcPr>
            <w:tcW w:w="2052" w:type="dxa"/>
          </w:tcPr>
          <w:p w:rsidR="00646A36" w:rsidRDefault="00646A36" w:rsidP="00646A36">
            <w:pPr>
              <w:rPr>
                <w:rFonts w:hint="eastAsia"/>
              </w:rPr>
            </w:pPr>
            <w:r>
              <w:t>V</w:t>
            </w:r>
            <w:r>
              <w:rPr>
                <w:rFonts w:hint="eastAsia"/>
              </w:rPr>
              <w:t>archar</w:t>
            </w:r>
            <w:r>
              <w:rPr>
                <w:rFonts w:hint="eastAsia"/>
              </w:rPr>
              <w:t>（</w:t>
            </w:r>
            <w:r>
              <w:rPr>
                <w:rFonts w:hint="eastAsia"/>
              </w:rPr>
              <w:t>100</w:t>
            </w:r>
            <w:r>
              <w:rPr>
                <w:rFonts w:hint="eastAsia"/>
              </w:rPr>
              <w:t>）</w:t>
            </w:r>
          </w:p>
        </w:tc>
        <w:tc>
          <w:tcPr>
            <w:tcW w:w="2043" w:type="dxa"/>
          </w:tcPr>
          <w:p w:rsidR="00646A36" w:rsidRDefault="00646A36" w:rsidP="00646A36">
            <w:pPr>
              <w:rPr>
                <w:rFonts w:hint="eastAsia"/>
              </w:rPr>
            </w:pPr>
          </w:p>
        </w:tc>
        <w:tc>
          <w:tcPr>
            <w:tcW w:w="2043" w:type="dxa"/>
          </w:tcPr>
          <w:p w:rsidR="00646A36" w:rsidRDefault="00646A36" w:rsidP="00646A36">
            <w:pPr>
              <w:rPr>
                <w:rFonts w:hint="eastAsia"/>
              </w:rPr>
            </w:pPr>
            <w:r>
              <w:rPr>
                <w:rFonts w:hint="eastAsia"/>
              </w:rPr>
              <w:t>登录名</w:t>
            </w:r>
          </w:p>
        </w:tc>
      </w:tr>
      <w:tr w:rsidR="00646A36" w:rsidTr="007A6A30">
        <w:tc>
          <w:tcPr>
            <w:tcW w:w="2164" w:type="dxa"/>
          </w:tcPr>
          <w:p w:rsidR="00646A36" w:rsidRDefault="00646A36" w:rsidP="00646A36">
            <w:pPr>
              <w:rPr>
                <w:rFonts w:hint="eastAsia"/>
              </w:rPr>
            </w:pPr>
            <w:r>
              <w:rPr>
                <w:rFonts w:hint="eastAsia"/>
              </w:rPr>
              <w:t>Pass</w:t>
            </w:r>
            <w:r>
              <w:t>W</w:t>
            </w:r>
            <w:r>
              <w:rPr>
                <w:rFonts w:hint="eastAsia"/>
              </w:rPr>
              <w:t>ord</w:t>
            </w:r>
          </w:p>
        </w:tc>
        <w:tc>
          <w:tcPr>
            <w:tcW w:w="2052" w:type="dxa"/>
          </w:tcPr>
          <w:p w:rsidR="00646A36" w:rsidRDefault="00646A36" w:rsidP="00646A36">
            <w:pPr>
              <w:rPr>
                <w:rFonts w:hint="eastAsia"/>
              </w:rPr>
            </w:pPr>
            <w:r>
              <w:t>C</w:t>
            </w:r>
            <w:r>
              <w:rPr>
                <w:rFonts w:hint="eastAsia"/>
              </w:rPr>
              <w:t>har</w:t>
            </w:r>
            <w:r>
              <w:rPr>
                <w:rFonts w:hint="eastAsia"/>
              </w:rPr>
              <w:t>（</w:t>
            </w:r>
            <w:r>
              <w:rPr>
                <w:rFonts w:hint="eastAsia"/>
              </w:rPr>
              <w:t>20</w:t>
            </w:r>
            <w:r>
              <w:rPr>
                <w:rFonts w:hint="eastAsia"/>
              </w:rPr>
              <w:t>）</w:t>
            </w:r>
          </w:p>
        </w:tc>
        <w:tc>
          <w:tcPr>
            <w:tcW w:w="2043" w:type="dxa"/>
          </w:tcPr>
          <w:p w:rsidR="00646A36" w:rsidRDefault="00646A36" w:rsidP="00646A36">
            <w:pPr>
              <w:rPr>
                <w:rFonts w:hint="eastAsia"/>
              </w:rPr>
            </w:pPr>
          </w:p>
        </w:tc>
        <w:tc>
          <w:tcPr>
            <w:tcW w:w="2043" w:type="dxa"/>
          </w:tcPr>
          <w:p w:rsidR="00646A36" w:rsidRDefault="00646A36" w:rsidP="00646A36">
            <w:pPr>
              <w:rPr>
                <w:rFonts w:hint="eastAsia"/>
              </w:rPr>
            </w:pPr>
            <w:r>
              <w:rPr>
                <w:rFonts w:hint="eastAsia"/>
              </w:rPr>
              <w:t>密码</w:t>
            </w:r>
          </w:p>
        </w:tc>
      </w:tr>
      <w:tr w:rsidR="00646A36" w:rsidTr="007A6A30">
        <w:tc>
          <w:tcPr>
            <w:tcW w:w="2164" w:type="dxa"/>
          </w:tcPr>
          <w:p w:rsidR="00646A36" w:rsidRDefault="00646A36" w:rsidP="00646A36">
            <w:pPr>
              <w:rPr>
                <w:rFonts w:hint="eastAsia"/>
              </w:rPr>
            </w:pPr>
            <w:r>
              <w:rPr>
                <w:rFonts w:hint="eastAsia"/>
              </w:rPr>
              <w:t>Person</w:t>
            </w:r>
            <w:r>
              <w:t>H</w:t>
            </w:r>
            <w:r>
              <w:rPr>
                <w:rFonts w:hint="eastAsia"/>
              </w:rPr>
              <w:t>ash</w:t>
            </w:r>
            <w:r>
              <w:t>ID</w:t>
            </w:r>
          </w:p>
        </w:tc>
        <w:tc>
          <w:tcPr>
            <w:tcW w:w="2052" w:type="dxa"/>
          </w:tcPr>
          <w:p w:rsidR="00646A36" w:rsidRDefault="00646A36" w:rsidP="00646A36">
            <w:pPr>
              <w:rPr>
                <w:rFonts w:hint="eastAsia"/>
              </w:rPr>
            </w:pPr>
            <w:r>
              <w:t>V</w:t>
            </w:r>
            <w:r>
              <w:rPr>
                <w:rFonts w:hint="eastAsia"/>
              </w:rPr>
              <w:t>archar</w:t>
            </w:r>
            <w:r>
              <w:rPr>
                <w:rFonts w:hint="eastAsia"/>
              </w:rPr>
              <w:t>（</w:t>
            </w:r>
            <w:r>
              <w:rPr>
                <w:rFonts w:hint="eastAsia"/>
              </w:rPr>
              <w:t>100</w:t>
            </w:r>
            <w:r>
              <w:rPr>
                <w:rFonts w:hint="eastAsia"/>
              </w:rPr>
              <w:t>）</w:t>
            </w:r>
          </w:p>
        </w:tc>
        <w:tc>
          <w:tcPr>
            <w:tcW w:w="2043" w:type="dxa"/>
          </w:tcPr>
          <w:p w:rsidR="00646A36" w:rsidRDefault="00646A36" w:rsidP="00646A36">
            <w:pPr>
              <w:rPr>
                <w:rFonts w:hint="eastAsia"/>
              </w:rPr>
            </w:pPr>
          </w:p>
        </w:tc>
        <w:tc>
          <w:tcPr>
            <w:tcW w:w="2043" w:type="dxa"/>
          </w:tcPr>
          <w:p w:rsidR="00646A36" w:rsidRDefault="00646A36" w:rsidP="00646A36">
            <w:pPr>
              <w:rPr>
                <w:rFonts w:hint="eastAsia"/>
              </w:rPr>
            </w:pPr>
            <w:r>
              <w:rPr>
                <w:rFonts w:hint="eastAsia"/>
              </w:rPr>
              <w:t>唯一标识符</w:t>
            </w:r>
          </w:p>
        </w:tc>
      </w:tr>
      <w:tr w:rsidR="00646A36" w:rsidTr="007A6A30">
        <w:tc>
          <w:tcPr>
            <w:tcW w:w="2164" w:type="dxa"/>
          </w:tcPr>
          <w:p w:rsidR="00646A36" w:rsidRDefault="00646A36" w:rsidP="00646A36">
            <w:pPr>
              <w:rPr>
                <w:rFonts w:hint="eastAsia"/>
              </w:rPr>
            </w:pPr>
            <w:r>
              <w:rPr>
                <w:rFonts w:hint="eastAsia"/>
              </w:rPr>
              <w:t>Person</w:t>
            </w:r>
            <w:r>
              <w:t>N</w:t>
            </w:r>
            <w:r>
              <w:rPr>
                <w:rFonts w:hint="eastAsia"/>
              </w:rPr>
              <w:t>ame</w:t>
            </w:r>
          </w:p>
        </w:tc>
        <w:tc>
          <w:tcPr>
            <w:tcW w:w="2052" w:type="dxa"/>
          </w:tcPr>
          <w:p w:rsidR="00646A36" w:rsidRDefault="00646A36" w:rsidP="00646A36">
            <w:pPr>
              <w:rPr>
                <w:rFonts w:hint="eastAsia"/>
              </w:rPr>
            </w:pPr>
            <w:r>
              <w:t>V</w:t>
            </w:r>
            <w:r>
              <w:rPr>
                <w:rFonts w:hint="eastAsia"/>
              </w:rPr>
              <w:t>archar</w:t>
            </w:r>
            <w:r>
              <w:rPr>
                <w:rFonts w:hint="eastAsia"/>
              </w:rPr>
              <w:t>（</w:t>
            </w:r>
            <w:r>
              <w:rPr>
                <w:rFonts w:hint="eastAsia"/>
              </w:rPr>
              <w:t>100</w:t>
            </w:r>
            <w:r>
              <w:rPr>
                <w:rFonts w:hint="eastAsia"/>
              </w:rPr>
              <w:t>）</w:t>
            </w:r>
          </w:p>
        </w:tc>
        <w:tc>
          <w:tcPr>
            <w:tcW w:w="2043" w:type="dxa"/>
          </w:tcPr>
          <w:p w:rsidR="00646A36" w:rsidRDefault="00646A36" w:rsidP="00646A36">
            <w:pPr>
              <w:rPr>
                <w:rFonts w:hint="eastAsia"/>
              </w:rPr>
            </w:pPr>
          </w:p>
        </w:tc>
        <w:tc>
          <w:tcPr>
            <w:tcW w:w="2043" w:type="dxa"/>
          </w:tcPr>
          <w:p w:rsidR="00646A36" w:rsidRDefault="00646A36" w:rsidP="00646A36">
            <w:pPr>
              <w:rPr>
                <w:rFonts w:hint="eastAsia"/>
              </w:rPr>
            </w:pPr>
            <w:r>
              <w:rPr>
                <w:rFonts w:hint="eastAsia"/>
              </w:rPr>
              <w:t>昵称</w:t>
            </w:r>
          </w:p>
        </w:tc>
      </w:tr>
      <w:tr w:rsidR="00646A36" w:rsidTr="007A6A30">
        <w:tc>
          <w:tcPr>
            <w:tcW w:w="2164" w:type="dxa"/>
          </w:tcPr>
          <w:p w:rsidR="00646A36" w:rsidRDefault="00646A36" w:rsidP="00646A36">
            <w:pPr>
              <w:rPr>
                <w:rFonts w:hint="eastAsia"/>
              </w:rPr>
            </w:pPr>
            <w:r>
              <w:rPr>
                <w:rFonts w:hint="eastAsia"/>
              </w:rPr>
              <w:t>Person</w:t>
            </w:r>
            <w:r>
              <w:t>G</w:t>
            </w:r>
            <w:r>
              <w:rPr>
                <w:rFonts w:hint="eastAsia"/>
              </w:rPr>
              <w:t>ender</w:t>
            </w:r>
          </w:p>
        </w:tc>
        <w:tc>
          <w:tcPr>
            <w:tcW w:w="2052" w:type="dxa"/>
          </w:tcPr>
          <w:p w:rsidR="00646A36" w:rsidRDefault="00646A36" w:rsidP="00646A36">
            <w:pPr>
              <w:rPr>
                <w:rFonts w:hint="eastAsia"/>
              </w:rPr>
            </w:pPr>
            <w:r>
              <w:t>V</w:t>
            </w:r>
            <w:r>
              <w:rPr>
                <w:rFonts w:hint="eastAsia"/>
              </w:rPr>
              <w:t>archar</w:t>
            </w:r>
            <w:r>
              <w:rPr>
                <w:rFonts w:hint="eastAsia"/>
              </w:rPr>
              <w:t>（</w:t>
            </w:r>
            <w:r>
              <w:rPr>
                <w:rFonts w:hint="eastAsia"/>
              </w:rPr>
              <w:t>100</w:t>
            </w:r>
            <w:r>
              <w:rPr>
                <w:rFonts w:hint="eastAsia"/>
              </w:rPr>
              <w:t>）</w:t>
            </w:r>
          </w:p>
        </w:tc>
        <w:tc>
          <w:tcPr>
            <w:tcW w:w="2043" w:type="dxa"/>
          </w:tcPr>
          <w:p w:rsidR="00646A36" w:rsidRDefault="00646A36" w:rsidP="00646A36">
            <w:pPr>
              <w:rPr>
                <w:rFonts w:hint="eastAsia"/>
              </w:rPr>
            </w:pPr>
          </w:p>
        </w:tc>
        <w:tc>
          <w:tcPr>
            <w:tcW w:w="2043" w:type="dxa"/>
          </w:tcPr>
          <w:p w:rsidR="00646A36" w:rsidRDefault="00646A36" w:rsidP="00646A36">
            <w:pPr>
              <w:rPr>
                <w:rFonts w:hint="eastAsia"/>
              </w:rPr>
            </w:pPr>
            <w:r>
              <w:rPr>
                <w:rFonts w:hint="eastAsia"/>
              </w:rPr>
              <w:t>性别</w:t>
            </w:r>
          </w:p>
        </w:tc>
      </w:tr>
      <w:tr w:rsidR="00646A36" w:rsidTr="007A6A30">
        <w:tc>
          <w:tcPr>
            <w:tcW w:w="2164" w:type="dxa"/>
          </w:tcPr>
          <w:p w:rsidR="00646A36" w:rsidRDefault="00646A36" w:rsidP="00646A36">
            <w:pPr>
              <w:rPr>
                <w:rFonts w:hint="eastAsia"/>
              </w:rPr>
            </w:pPr>
            <w:r>
              <w:rPr>
                <w:rFonts w:hint="eastAsia"/>
              </w:rPr>
              <w:t>Person</w:t>
            </w:r>
            <w:r>
              <w:t>B</w:t>
            </w:r>
            <w:r>
              <w:rPr>
                <w:rFonts w:hint="eastAsia"/>
              </w:rPr>
              <w:t>iogradphy</w:t>
            </w:r>
          </w:p>
        </w:tc>
        <w:tc>
          <w:tcPr>
            <w:tcW w:w="2052" w:type="dxa"/>
          </w:tcPr>
          <w:p w:rsidR="00646A36" w:rsidRDefault="00646A36" w:rsidP="00646A36">
            <w:pPr>
              <w:rPr>
                <w:rFonts w:hint="eastAsia"/>
              </w:rPr>
            </w:pPr>
            <w:r>
              <w:t>V</w:t>
            </w:r>
            <w:r>
              <w:rPr>
                <w:rFonts w:hint="eastAsia"/>
              </w:rPr>
              <w:t>archar</w:t>
            </w:r>
            <w:r>
              <w:rPr>
                <w:rFonts w:hint="eastAsia"/>
              </w:rPr>
              <w:t>（</w:t>
            </w:r>
            <w:r>
              <w:rPr>
                <w:rFonts w:hint="eastAsia"/>
              </w:rPr>
              <w:t>100</w:t>
            </w:r>
            <w:r>
              <w:rPr>
                <w:rFonts w:hint="eastAsia"/>
              </w:rPr>
              <w:t>）</w:t>
            </w:r>
          </w:p>
        </w:tc>
        <w:tc>
          <w:tcPr>
            <w:tcW w:w="2043" w:type="dxa"/>
          </w:tcPr>
          <w:p w:rsidR="00646A36" w:rsidRDefault="00646A36" w:rsidP="00646A36">
            <w:pPr>
              <w:rPr>
                <w:rFonts w:hint="eastAsia"/>
              </w:rPr>
            </w:pPr>
          </w:p>
        </w:tc>
        <w:tc>
          <w:tcPr>
            <w:tcW w:w="2043" w:type="dxa"/>
          </w:tcPr>
          <w:p w:rsidR="00646A36" w:rsidRDefault="00646A36" w:rsidP="00646A36">
            <w:pPr>
              <w:rPr>
                <w:rFonts w:hint="eastAsia"/>
              </w:rPr>
            </w:pPr>
            <w:r>
              <w:rPr>
                <w:rFonts w:hint="eastAsia"/>
              </w:rPr>
              <w:t>简介</w:t>
            </w:r>
          </w:p>
        </w:tc>
      </w:tr>
      <w:tr w:rsidR="00646A36" w:rsidTr="007A6A30">
        <w:tc>
          <w:tcPr>
            <w:tcW w:w="2164" w:type="dxa"/>
          </w:tcPr>
          <w:p w:rsidR="00646A36" w:rsidRDefault="00646A36" w:rsidP="00646A36">
            <w:pPr>
              <w:rPr>
                <w:rFonts w:hint="eastAsia"/>
              </w:rPr>
            </w:pPr>
            <w:r>
              <w:rPr>
                <w:rFonts w:hint="eastAsia"/>
              </w:rPr>
              <w:t>Person</w:t>
            </w:r>
            <w:r>
              <w:t>A</w:t>
            </w:r>
            <w:r>
              <w:rPr>
                <w:rFonts w:hint="eastAsia"/>
              </w:rPr>
              <w:t>ddress</w:t>
            </w:r>
          </w:p>
        </w:tc>
        <w:tc>
          <w:tcPr>
            <w:tcW w:w="2052" w:type="dxa"/>
          </w:tcPr>
          <w:p w:rsidR="00646A36" w:rsidRDefault="00646A36" w:rsidP="00646A36">
            <w:pPr>
              <w:rPr>
                <w:rFonts w:hint="eastAsia"/>
              </w:rPr>
            </w:pPr>
            <w:r>
              <w:t>V</w:t>
            </w:r>
            <w:r>
              <w:rPr>
                <w:rFonts w:hint="eastAsia"/>
              </w:rPr>
              <w:t>archar</w:t>
            </w:r>
            <w:r>
              <w:rPr>
                <w:rFonts w:hint="eastAsia"/>
              </w:rPr>
              <w:t>（</w:t>
            </w:r>
            <w:r>
              <w:rPr>
                <w:rFonts w:hint="eastAsia"/>
              </w:rPr>
              <w:t>100</w:t>
            </w:r>
            <w:r>
              <w:rPr>
                <w:rFonts w:hint="eastAsia"/>
              </w:rPr>
              <w:t>）</w:t>
            </w:r>
          </w:p>
        </w:tc>
        <w:tc>
          <w:tcPr>
            <w:tcW w:w="2043" w:type="dxa"/>
          </w:tcPr>
          <w:p w:rsidR="00646A36" w:rsidRDefault="00646A36" w:rsidP="00646A36">
            <w:pPr>
              <w:rPr>
                <w:rFonts w:hint="eastAsia"/>
              </w:rPr>
            </w:pPr>
          </w:p>
        </w:tc>
        <w:tc>
          <w:tcPr>
            <w:tcW w:w="2043" w:type="dxa"/>
          </w:tcPr>
          <w:p w:rsidR="00646A36" w:rsidRDefault="00646A36" w:rsidP="00646A36">
            <w:pPr>
              <w:rPr>
                <w:rFonts w:hint="eastAsia"/>
              </w:rPr>
            </w:pPr>
            <w:r>
              <w:rPr>
                <w:rFonts w:hint="eastAsia"/>
              </w:rPr>
              <w:t>地址</w:t>
            </w:r>
          </w:p>
        </w:tc>
      </w:tr>
    </w:tbl>
    <w:p w:rsidR="00646A36" w:rsidRDefault="00646A36" w:rsidP="00E64336">
      <w:pPr>
        <w:rPr>
          <w:rFonts w:hint="eastAsia"/>
        </w:rPr>
      </w:pPr>
    </w:p>
    <w:p w:rsidR="00885110" w:rsidRPr="00813BFA" w:rsidRDefault="00885110" w:rsidP="00E64336">
      <w:pPr>
        <w:rPr>
          <w:sz w:val="32"/>
        </w:rPr>
      </w:pPr>
      <w:r w:rsidRPr="00813BFA">
        <w:rPr>
          <w:rFonts w:hint="eastAsia"/>
          <w:sz w:val="32"/>
        </w:rPr>
        <w:t>（</w:t>
      </w:r>
      <w:r w:rsidRPr="00813BFA">
        <w:rPr>
          <w:rFonts w:hint="eastAsia"/>
          <w:sz w:val="32"/>
        </w:rPr>
        <w:t>3</w:t>
      </w:r>
      <w:r w:rsidR="0047478A">
        <w:rPr>
          <w:rFonts w:hint="eastAsia"/>
          <w:sz w:val="32"/>
        </w:rPr>
        <w:t>）</w:t>
      </w:r>
      <w:r w:rsidR="0047478A">
        <w:rPr>
          <w:rFonts w:hint="eastAsia"/>
          <w:sz w:val="32"/>
        </w:rPr>
        <w:t>Topic_ID</w:t>
      </w:r>
      <w:r w:rsidRPr="00813BFA">
        <w:rPr>
          <w:rFonts w:hint="eastAsia"/>
          <w:sz w:val="32"/>
        </w:rPr>
        <w:t>表</w:t>
      </w:r>
    </w:p>
    <w:p w:rsidR="00885110" w:rsidRDefault="006D1B83" w:rsidP="00E64336">
      <w:pPr>
        <w:rPr>
          <w:sz w:val="32"/>
        </w:rPr>
      </w:pPr>
      <w:r w:rsidRPr="006D1B83">
        <w:rPr>
          <w:rFonts w:hint="eastAsia"/>
          <w:sz w:val="32"/>
        </w:rPr>
        <w:t>（</w:t>
      </w:r>
      <w:r w:rsidRPr="006D1B83">
        <w:rPr>
          <w:rFonts w:hint="eastAsia"/>
          <w:sz w:val="32"/>
        </w:rPr>
        <w:t>ID,TopicID,TopicName,TopicIntroduction</w:t>
      </w:r>
      <w:r w:rsidRPr="006D1B83">
        <w:rPr>
          <w:rFonts w:hint="eastAsia"/>
          <w:sz w:val="32"/>
        </w:rPr>
        <w:t>）</w:t>
      </w:r>
    </w:p>
    <w:tbl>
      <w:tblPr>
        <w:tblStyle w:val="ac"/>
        <w:tblW w:w="0" w:type="auto"/>
        <w:tblInd w:w="0" w:type="dxa"/>
        <w:tblLook w:val="04A0" w:firstRow="1" w:lastRow="0" w:firstColumn="1" w:lastColumn="0" w:noHBand="0" w:noVBand="1"/>
      </w:tblPr>
      <w:tblGrid>
        <w:gridCol w:w="2075"/>
        <w:gridCol w:w="2075"/>
        <w:gridCol w:w="2076"/>
        <w:gridCol w:w="2076"/>
      </w:tblGrid>
      <w:tr w:rsidR="002F369D" w:rsidRPr="00200702" w:rsidTr="002F369D">
        <w:tc>
          <w:tcPr>
            <w:tcW w:w="2075" w:type="dxa"/>
          </w:tcPr>
          <w:p w:rsidR="002F369D" w:rsidRDefault="002F369D" w:rsidP="002F369D">
            <w:pPr>
              <w:rPr>
                <w:rFonts w:hint="eastAsia"/>
              </w:rPr>
            </w:pPr>
            <w:r>
              <w:rPr>
                <w:rFonts w:hint="eastAsia"/>
              </w:rPr>
              <w:t>字段名</w:t>
            </w:r>
          </w:p>
        </w:tc>
        <w:tc>
          <w:tcPr>
            <w:tcW w:w="2075" w:type="dxa"/>
          </w:tcPr>
          <w:p w:rsidR="002F369D" w:rsidRDefault="002F369D" w:rsidP="002F369D">
            <w:pPr>
              <w:rPr>
                <w:rFonts w:hint="eastAsia"/>
              </w:rPr>
            </w:pPr>
            <w:r>
              <w:rPr>
                <w:rFonts w:hint="eastAsia"/>
              </w:rPr>
              <w:t>数据类型长度</w:t>
            </w:r>
          </w:p>
        </w:tc>
        <w:tc>
          <w:tcPr>
            <w:tcW w:w="2076" w:type="dxa"/>
          </w:tcPr>
          <w:p w:rsidR="002F369D" w:rsidRDefault="002F369D" w:rsidP="002F369D">
            <w:pPr>
              <w:rPr>
                <w:rFonts w:hint="eastAsia"/>
              </w:rPr>
            </w:pPr>
            <w:r>
              <w:rPr>
                <w:rFonts w:hint="eastAsia"/>
              </w:rPr>
              <w:t>主外键约束</w:t>
            </w:r>
          </w:p>
        </w:tc>
        <w:tc>
          <w:tcPr>
            <w:tcW w:w="2076" w:type="dxa"/>
          </w:tcPr>
          <w:p w:rsidR="002F369D" w:rsidRDefault="002F369D" w:rsidP="002F369D">
            <w:pPr>
              <w:rPr>
                <w:rFonts w:hint="eastAsia"/>
              </w:rPr>
            </w:pPr>
            <w:r>
              <w:rPr>
                <w:rFonts w:hint="eastAsia"/>
              </w:rPr>
              <w:t>描述</w:t>
            </w:r>
          </w:p>
        </w:tc>
      </w:tr>
      <w:tr w:rsidR="002F369D" w:rsidRPr="00200702" w:rsidTr="002F369D">
        <w:tc>
          <w:tcPr>
            <w:tcW w:w="2075" w:type="dxa"/>
          </w:tcPr>
          <w:p w:rsidR="002F369D" w:rsidRDefault="002F369D" w:rsidP="002F369D">
            <w:pPr>
              <w:rPr>
                <w:rFonts w:hint="eastAsia"/>
              </w:rPr>
            </w:pPr>
            <w:r>
              <w:rPr>
                <w:rFonts w:hint="eastAsia"/>
              </w:rPr>
              <w:t>ID</w:t>
            </w:r>
          </w:p>
        </w:tc>
        <w:tc>
          <w:tcPr>
            <w:tcW w:w="2075" w:type="dxa"/>
          </w:tcPr>
          <w:p w:rsidR="002F369D" w:rsidRDefault="002F369D" w:rsidP="002F369D">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2F369D" w:rsidRDefault="002F369D" w:rsidP="002F369D">
            <w:pPr>
              <w:rPr>
                <w:rFonts w:hint="eastAsia"/>
              </w:rPr>
            </w:pPr>
            <w:r>
              <w:rPr>
                <w:rFonts w:hint="eastAsia"/>
              </w:rPr>
              <w:t>主键</w:t>
            </w:r>
          </w:p>
        </w:tc>
        <w:tc>
          <w:tcPr>
            <w:tcW w:w="2076" w:type="dxa"/>
          </w:tcPr>
          <w:p w:rsidR="002F369D" w:rsidRDefault="002F369D" w:rsidP="002F369D">
            <w:pPr>
              <w:rPr>
                <w:rFonts w:hint="eastAsia"/>
              </w:rPr>
            </w:pPr>
            <w:r>
              <w:rPr>
                <w:rFonts w:hint="eastAsia"/>
              </w:rPr>
              <w:t>ID</w:t>
            </w:r>
            <w:r>
              <w:rPr>
                <w:rFonts w:hint="eastAsia"/>
              </w:rPr>
              <w:t>表约束</w:t>
            </w:r>
          </w:p>
        </w:tc>
      </w:tr>
      <w:tr w:rsidR="002F369D" w:rsidRPr="00200702" w:rsidTr="002F369D">
        <w:tc>
          <w:tcPr>
            <w:tcW w:w="2075" w:type="dxa"/>
          </w:tcPr>
          <w:p w:rsidR="002F369D" w:rsidRPr="00200702" w:rsidRDefault="002F369D" w:rsidP="002F369D">
            <w:pPr>
              <w:rPr>
                <w:rFonts w:hint="eastAsia"/>
              </w:rPr>
            </w:pPr>
            <w:r w:rsidRPr="00200702">
              <w:rPr>
                <w:rFonts w:hint="eastAsia"/>
              </w:rPr>
              <w:t>TopicID</w:t>
            </w:r>
          </w:p>
        </w:tc>
        <w:tc>
          <w:tcPr>
            <w:tcW w:w="2075" w:type="dxa"/>
          </w:tcPr>
          <w:p w:rsidR="002F369D" w:rsidRPr="00200702" w:rsidRDefault="002860A1" w:rsidP="002F369D">
            <w:pPr>
              <w:rPr>
                <w:rFonts w:hint="eastAsia"/>
              </w:rPr>
            </w:pPr>
            <w:r w:rsidRPr="00200702">
              <w:t>I</w:t>
            </w:r>
            <w:r w:rsidRPr="00200702">
              <w:rPr>
                <w:rFonts w:hint="eastAsia"/>
              </w:rPr>
              <w:t>nt(</w:t>
            </w:r>
            <w:r w:rsidRPr="00200702">
              <w:t>11)</w:t>
            </w:r>
          </w:p>
        </w:tc>
        <w:tc>
          <w:tcPr>
            <w:tcW w:w="2076" w:type="dxa"/>
          </w:tcPr>
          <w:p w:rsidR="002F369D" w:rsidRPr="00200702" w:rsidRDefault="002F369D" w:rsidP="002F369D">
            <w:pPr>
              <w:rPr>
                <w:rFonts w:hint="eastAsia"/>
              </w:rPr>
            </w:pPr>
          </w:p>
        </w:tc>
        <w:tc>
          <w:tcPr>
            <w:tcW w:w="2076" w:type="dxa"/>
          </w:tcPr>
          <w:p w:rsidR="002F369D" w:rsidRPr="00200702" w:rsidRDefault="008F2FC0" w:rsidP="002F369D">
            <w:pPr>
              <w:rPr>
                <w:rFonts w:hint="eastAsia"/>
              </w:rPr>
            </w:pPr>
            <w:r w:rsidRPr="00200702">
              <w:rPr>
                <w:rFonts w:hint="eastAsia"/>
              </w:rPr>
              <w:t>唯一标识符</w:t>
            </w:r>
          </w:p>
        </w:tc>
      </w:tr>
      <w:tr w:rsidR="002F369D" w:rsidRPr="00200702" w:rsidTr="002F369D">
        <w:tc>
          <w:tcPr>
            <w:tcW w:w="2075" w:type="dxa"/>
          </w:tcPr>
          <w:p w:rsidR="002F369D" w:rsidRPr="00200702" w:rsidRDefault="002F369D" w:rsidP="002F369D">
            <w:pPr>
              <w:rPr>
                <w:rFonts w:hint="eastAsia"/>
              </w:rPr>
            </w:pPr>
            <w:r w:rsidRPr="00200702">
              <w:rPr>
                <w:rFonts w:hint="eastAsia"/>
              </w:rPr>
              <w:t>TopicName</w:t>
            </w:r>
          </w:p>
        </w:tc>
        <w:tc>
          <w:tcPr>
            <w:tcW w:w="2075" w:type="dxa"/>
          </w:tcPr>
          <w:p w:rsidR="002F369D" w:rsidRPr="00200702" w:rsidRDefault="00DF2359" w:rsidP="002F369D">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2076" w:type="dxa"/>
          </w:tcPr>
          <w:p w:rsidR="002F369D" w:rsidRPr="00200702" w:rsidRDefault="002F369D" w:rsidP="002F369D">
            <w:pPr>
              <w:rPr>
                <w:rFonts w:hint="eastAsia"/>
              </w:rPr>
            </w:pPr>
          </w:p>
        </w:tc>
        <w:tc>
          <w:tcPr>
            <w:tcW w:w="2076" w:type="dxa"/>
          </w:tcPr>
          <w:p w:rsidR="002F369D" w:rsidRPr="00200702" w:rsidRDefault="008F2FC0" w:rsidP="002F369D">
            <w:pPr>
              <w:rPr>
                <w:rFonts w:hint="eastAsia"/>
              </w:rPr>
            </w:pPr>
            <w:r w:rsidRPr="00200702">
              <w:rPr>
                <w:rFonts w:hint="eastAsia"/>
              </w:rPr>
              <w:t>话题名</w:t>
            </w:r>
          </w:p>
        </w:tc>
      </w:tr>
      <w:tr w:rsidR="002F369D" w:rsidRPr="00200702" w:rsidTr="002F369D">
        <w:tc>
          <w:tcPr>
            <w:tcW w:w="2075" w:type="dxa"/>
          </w:tcPr>
          <w:p w:rsidR="002F369D" w:rsidRPr="00200702" w:rsidRDefault="002F369D" w:rsidP="002F369D">
            <w:pPr>
              <w:rPr>
                <w:rFonts w:hint="eastAsia"/>
              </w:rPr>
            </w:pPr>
            <w:r w:rsidRPr="00200702">
              <w:rPr>
                <w:rFonts w:hint="eastAsia"/>
              </w:rPr>
              <w:t>TopicIntroduction</w:t>
            </w:r>
          </w:p>
        </w:tc>
        <w:tc>
          <w:tcPr>
            <w:tcW w:w="2075" w:type="dxa"/>
          </w:tcPr>
          <w:p w:rsidR="002F369D" w:rsidRPr="00200702" w:rsidRDefault="00DF2359" w:rsidP="002F369D">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2076" w:type="dxa"/>
          </w:tcPr>
          <w:p w:rsidR="002F369D" w:rsidRPr="00200702" w:rsidRDefault="002F369D" w:rsidP="002F369D">
            <w:pPr>
              <w:rPr>
                <w:rFonts w:hint="eastAsia"/>
              </w:rPr>
            </w:pPr>
          </w:p>
        </w:tc>
        <w:tc>
          <w:tcPr>
            <w:tcW w:w="2076" w:type="dxa"/>
          </w:tcPr>
          <w:p w:rsidR="002F369D" w:rsidRPr="00200702" w:rsidRDefault="008F2FC0" w:rsidP="002F369D">
            <w:pPr>
              <w:rPr>
                <w:rFonts w:hint="eastAsia"/>
              </w:rPr>
            </w:pPr>
            <w:r w:rsidRPr="00200702">
              <w:rPr>
                <w:rFonts w:hint="eastAsia"/>
              </w:rPr>
              <w:t>话题简介</w:t>
            </w:r>
          </w:p>
        </w:tc>
      </w:tr>
    </w:tbl>
    <w:p w:rsidR="002F369D" w:rsidRPr="00200702" w:rsidRDefault="002F369D" w:rsidP="00E64336">
      <w:pPr>
        <w:rPr>
          <w:rFonts w:hint="eastAsia"/>
        </w:rPr>
      </w:pPr>
    </w:p>
    <w:p w:rsidR="00885110" w:rsidRPr="00813BFA" w:rsidRDefault="00885110" w:rsidP="00E64336">
      <w:pPr>
        <w:rPr>
          <w:sz w:val="32"/>
        </w:rPr>
      </w:pPr>
      <w:r w:rsidRPr="00813BFA">
        <w:rPr>
          <w:rFonts w:hint="eastAsia"/>
          <w:sz w:val="32"/>
        </w:rPr>
        <w:t>（</w:t>
      </w:r>
      <w:r w:rsidRPr="00813BFA">
        <w:rPr>
          <w:rFonts w:hint="eastAsia"/>
          <w:sz w:val="32"/>
        </w:rPr>
        <w:t>4</w:t>
      </w:r>
      <w:r w:rsidR="00A15C58">
        <w:rPr>
          <w:rFonts w:hint="eastAsia"/>
          <w:sz w:val="32"/>
        </w:rPr>
        <w:t>）</w:t>
      </w:r>
      <w:r w:rsidR="00A15C58">
        <w:rPr>
          <w:rFonts w:hint="eastAsia"/>
          <w:sz w:val="32"/>
        </w:rPr>
        <w:t>Question</w:t>
      </w:r>
      <w:r w:rsidRPr="00813BFA">
        <w:rPr>
          <w:rFonts w:hint="eastAsia"/>
          <w:sz w:val="32"/>
        </w:rPr>
        <w:t>表</w:t>
      </w:r>
    </w:p>
    <w:p w:rsidR="00885110" w:rsidRDefault="006D1B83" w:rsidP="00E64336">
      <w:pPr>
        <w:rPr>
          <w:sz w:val="32"/>
        </w:rPr>
      </w:pPr>
      <w:r>
        <w:rPr>
          <w:rFonts w:hint="eastAsia"/>
          <w:sz w:val="32"/>
        </w:rPr>
        <w:t>（</w:t>
      </w:r>
      <w:r>
        <w:rPr>
          <w:rFonts w:hint="eastAsia"/>
          <w:sz w:val="32"/>
        </w:rPr>
        <w:t>ID,</w:t>
      </w:r>
      <w:r>
        <w:rPr>
          <w:sz w:val="32"/>
        </w:rPr>
        <w:t>Q</w:t>
      </w:r>
      <w:r>
        <w:rPr>
          <w:rFonts w:hint="eastAsia"/>
          <w:sz w:val="32"/>
        </w:rPr>
        <w:t>uestion</w:t>
      </w:r>
      <w:r>
        <w:rPr>
          <w:sz w:val="32"/>
        </w:rPr>
        <w:t>ID,Q</w:t>
      </w:r>
      <w:r>
        <w:rPr>
          <w:rFonts w:hint="eastAsia"/>
          <w:sz w:val="32"/>
        </w:rPr>
        <w:t>uestion</w:t>
      </w:r>
      <w:r>
        <w:rPr>
          <w:sz w:val="32"/>
        </w:rPr>
        <w:t>N</w:t>
      </w:r>
      <w:r>
        <w:rPr>
          <w:rFonts w:hint="eastAsia"/>
          <w:sz w:val="32"/>
        </w:rPr>
        <w:t>ame,FromTopicID,FromTopicNam</w:t>
      </w:r>
      <w:r>
        <w:rPr>
          <w:rFonts w:hint="eastAsia"/>
          <w:sz w:val="32"/>
        </w:rPr>
        <w:lastRenderedPageBreak/>
        <w:t>e</w:t>
      </w:r>
      <w:r>
        <w:rPr>
          <w:rFonts w:hint="eastAsia"/>
          <w:sz w:val="32"/>
        </w:rPr>
        <w:t>）</w:t>
      </w:r>
    </w:p>
    <w:tbl>
      <w:tblPr>
        <w:tblStyle w:val="ac"/>
        <w:tblW w:w="0" w:type="auto"/>
        <w:tblInd w:w="0" w:type="dxa"/>
        <w:tblLook w:val="04A0" w:firstRow="1" w:lastRow="0" w:firstColumn="1" w:lastColumn="0" w:noHBand="0" w:noVBand="1"/>
      </w:tblPr>
      <w:tblGrid>
        <w:gridCol w:w="2398"/>
        <w:gridCol w:w="1227"/>
        <w:gridCol w:w="3646"/>
        <w:gridCol w:w="1031"/>
      </w:tblGrid>
      <w:tr w:rsidR="00377E45" w:rsidRPr="00200702" w:rsidTr="001055C4">
        <w:tc>
          <w:tcPr>
            <w:tcW w:w="2398" w:type="dxa"/>
          </w:tcPr>
          <w:p w:rsidR="0028001F" w:rsidRDefault="0028001F" w:rsidP="0028001F">
            <w:pPr>
              <w:rPr>
                <w:rFonts w:hint="eastAsia"/>
              </w:rPr>
            </w:pPr>
            <w:r>
              <w:rPr>
                <w:rFonts w:hint="eastAsia"/>
              </w:rPr>
              <w:t>字段名</w:t>
            </w:r>
          </w:p>
        </w:tc>
        <w:tc>
          <w:tcPr>
            <w:tcW w:w="1227" w:type="dxa"/>
          </w:tcPr>
          <w:p w:rsidR="0028001F" w:rsidRDefault="0028001F" w:rsidP="0028001F">
            <w:pPr>
              <w:rPr>
                <w:rFonts w:hint="eastAsia"/>
              </w:rPr>
            </w:pPr>
            <w:r>
              <w:rPr>
                <w:rFonts w:hint="eastAsia"/>
              </w:rPr>
              <w:t>数据类型长度</w:t>
            </w:r>
          </w:p>
        </w:tc>
        <w:tc>
          <w:tcPr>
            <w:tcW w:w="3646" w:type="dxa"/>
          </w:tcPr>
          <w:p w:rsidR="0028001F" w:rsidRDefault="0028001F" w:rsidP="0028001F">
            <w:pPr>
              <w:rPr>
                <w:rFonts w:hint="eastAsia"/>
              </w:rPr>
            </w:pPr>
            <w:r>
              <w:rPr>
                <w:rFonts w:hint="eastAsia"/>
              </w:rPr>
              <w:t>主外键约束</w:t>
            </w:r>
          </w:p>
        </w:tc>
        <w:tc>
          <w:tcPr>
            <w:tcW w:w="1031" w:type="dxa"/>
          </w:tcPr>
          <w:p w:rsidR="0028001F" w:rsidRDefault="0028001F" w:rsidP="0028001F">
            <w:pPr>
              <w:rPr>
                <w:rFonts w:hint="eastAsia"/>
              </w:rPr>
            </w:pPr>
            <w:r>
              <w:rPr>
                <w:rFonts w:hint="eastAsia"/>
              </w:rPr>
              <w:t>描述</w:t>
            </w:r>
          </w:p>
        </w:tc>
      </w:tr>
      <w:tr w:rsidR="00377E45" w:rsidRPr="00200702" w:rsidTr="001055C4">
        <w:tc>
          <w:tcPr>
            <w:tcW w:w="2398" w:type="dxa"/>
          </w:tcPr>
          <w:p w:rsidR="0028001F" w:rsidRDefault="0028001F" w:rsidP="0028001F">
            <w:pPr>
              <w:rPr>
                <w:rFonts w:hint="eastAsia"/>
              </w:rPr>
            </w:pPr>
            <w:r>
              <w:rPr>
                <w:rFonts w:hint="eastAsia"/>
              </w:rPr>
              <w:t>ID</w:t>
            </w:r>
          </w:p>
        </w:tc>
        <w:tc>
          <w:tcPr>
            <w:tcW w:w="1227" w:type="dxa"/>
          </w:tcPr>
          <w:p w:rsidR="0028001F" w:rsidRDefault="0028001F" w:rsidP="0028001F">
            <w:pPr>
              <w:rPr>
                <w:rFonts w:hint="eastAsia"/>
              </w:rPr>
            </w:pPr>
            <w:r>
              <w:t>I</w:t>
            </w:r>
            <w:r>
              <w:rPr>
                <w:rFonts w:hint="eastAsia"/>
              </w:rPr>
              <w:t>nt</w:t>
            </w:r>
            <w:r>
              <w:rPr>
                <w:rFonts w:hint="eastAsia"/>
              </w:rPr>
              <w:t>（</w:t>
            </w:r>
            <w:r>
              <w:rPr>
                <w:rFonts w:hint="eastAsia"/>
              </w:rPr>
              <w:t>11</w:t>
            </w:r>
            <w:r>
              <w:rPr>
                <w:rFonts w:hint="eastAsia"/>
              </w:rPr>
              <w:t>）</w:t>
            </w:r>
          </w:p>
        </w:tc>
        <w:tc>
          <w:tcPr>
            <w:tcW w:w="3646" w:type="dxa"/>
          </w:tcPr>
          <w:p w:rsidR="0028001F" w:rsidRDefault="0028001F" w:rsidP="0028001F">
            <w:pPr>
              <w:rPr>
                <w:rFonts w:hint="eastAsia"/>
              </w:rPr>
            </w:pPr>
            <w:r>
              <w:rPr>
                <w:rFonts w:hint="eastAsia"/>
              </w:rPr>
              <w:t>主键</w:t>
            </w:r>
          </w:p>
        </w:tc>
        <w:tc>
          <w:tcPr>
            <w:tcW w:w="1031" w:type="dxa"/>
          </w:tcPr>
          <w:p w:rsidR="0028001F" w:rsidRDefault="0028001F" w:rsidP="0028001F">
            <w:pPr>
              <w:rPr>
                <w:rFonts w:hint="eastAsia"/>
              </w:rPr>
            </w:pPr>
            <w:r>
              <w:rPr>
                <w:rFonts w:hint="eastAsia"/>
              </w:rPr>
              <w:t>ID</w:t>
            </w:r>
            <w:r>
              <w:rPr>
                <w:rFonts w:hint="eastAsia"/>
              </w:rPr>
              <w:t>表约束</w:t>
            </w:r>
          </w:p>
        </w:tc>
      </w:tr>
      <w:tr w:rsidR="00377E45" w:rsidRPr="00200702" w:rsidTr="001055C4">
        <w:tc>
          <w:tcPr>
            <w:tcW w:w="2398" w:type="dxa"/>
          </w:tcPr>
          <w:p w:rsidR="0028001F" w:rsidRPr="00200702" w:rsidRDefault="0028001F" w:rsidP="0028001F">
            <w:pPr>
              <w:rPr>
                <w:rFonts w:hint="eastAsia"/>
              </w:rPr>
            </w:pPr>
            <w:r w:rsidRPr="00200702">
              <w:rPr>
                <w:rFonts w:hint="eastAsia"/>
              </w:rPr>
              <w:t>Question</w:t>
            </w:r>
            <w:r w:rsidRPr="00200702">
              <w:t>ID</w:t>
            </w:r>
          </w:p>
        </w:tc>
        <w:tc>
          <w:tcPr>
            <w:tcW w:w="1227" w:type="dxa"/>
          </w:tcPr>
          <w:p w:rsidR="0028001F" w:rsidRPr="00200702" w:rsidRDefault="00112DA4" w:rsidP="0028001F">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3646" w:type="dxa"/>
          </w:tcPr>
          <w:p w:rsidR="0028001F" w:rsidRPr="00200702" w:rsidRDefault="0028001F" w:rsidP="0028001F">
            <w:pPr>
              <w:rPr>
                <w:rFonts w:hint="eastAsia"/>
              </w:rPr>
            </w:pPr>
          </w:p>
        </w:tc>
        <w:tc>
          <w:tcPr>
            <w:tcW w:w="1031" w:type="dxa"/>
          </w:tcPr>
          <w:p w:rsidR="0028001F" w:rsidRPr="00200702" w:rsidRDefault="0047478A" w:rsidP="0028001F">
            <w:pPr>
              <w:rPr>
                <w:rFonts w:hint="eastAsia"/>
              </w:rPr>
            </w:pPr>
            <w:r w:rsidRPr="00200702">
              <w:rPr>
                <w:rFonts w:hint="eastAsia"/>
              </w:rPr>
              <w:t>唯一标识符</w:t>
            </w:r>
          </w:p>
        </w:tc>
      </w:tr>
      <w:tr w:rsidR="00377E45" w:rsidRPr="00200702" w:rsidTr="001055C4">
        <w:tc>
          <w:tcPr>
            <w:tcW w:w="2398" w:type="dxa"/>
          </w:tcPr>
          <w:p w:rsidR="0028001F" w:rsidRPr="00200702" w:rsidRDefault="0028001F" w:rsidP="0028001F">
            <w:pPr>
              <w:rPr>
                <w:rFonts w:hint="eastAsia"/>
              </w:rPr>
            </w:pPr>
            <w:r w:rsidRPr="00200702">
              <w:rPr>
                <w:rFonts w:hint="eastAsia"/>
              </w:rPr>
              <w:t>Question</w:t>
            </w:r>
            <w:r w:rsidRPr="00200702">
              <w:t>N</w:t>
            </w:r>
            <w:r w:rsidRPr="00200702">
              <w:rPr>
                <w:rFonts w:hint="eastAsia"/>
              </w:rPr>
              <w:t>ame</w:t>
            </w:r>
          </w:p>
        </w:tc>
        <w:tc>
          <w:tcPr>
            <w:tcW w:w="1227" w:type="dxa"/>
          </w:tcPr>
          <w:p w:rsidR="0028001F" w:rsidRPr="00200702" w:rsidRDefault="00112DA4" w:rsidP="0028001F">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3646" w:type="dxa"/>
          </w:tcPr>
          <w:p w:rsidR="0028001F" w:rsidRPr="00200702" w:rsidRDefault="0028001F" w:rsidP="0028001F">
            <w:pPr>
              <w:rPr>
                <w:rFonts w:hint="eastAsia"/>
              </w:rPr>
            </w:pPr>
          </w:p>
        </w:tc>
        <w:tc>
          <w:tcPr>
            <w:tcW w:w="1031" w:type="dxa"/>
          </w:tcPr>
          <w:p w:rsidR="0028001F" w:rsidRPr="00200702" w:rsidRDefault="0047478A" w:rsidP="0028001F">
            <w:pPr>
              <w:rPr>
                <w:rFonts w:hint="eastAsia"/>
              </w:rPr>
            </w:pPr>
            <w:r w:rsidRPr="00200702">
              <w:rPr>
                <w:rFonts w:hint="eastAsia"/>
              </w:rPr>
              <w:t>问题名</w:t>
            </w:r>
          </w:p>
        </w:tc>
      </w:tr>
      <w:tr w:rsidR="001055C4" w:rsidRPr="00200702" w:rsidTr="001055C4">
        <w:tc>
          <w:tcPr>
            <w:tcW w:w="2398" w:type="dxa"/>
          </w:tcPr>
          <w:p w:rsidR="001055C4" w:rsidRPr="00200702" w:rsidRDefault="001055C4" w:rsidP="001055C4">
            <w:pPr>
              <w:rPr>
                <w:rFonts w:hint="eastAsia"/>
              </w:rPr>
            </w:pPr>
            <w:r w:rsidRPr="00200702">
              <w:rPr>
                <w:rFonts w:hint="eastAsia"/>
              </w:rPr>
              <w:t>From</w:t>
            </w:r>
            <w:r w:rsidRPr="00200702">
              <w:t>T</w:t>
            </w:r>
            <w:r w:rsidRPr="00200702">
              <w:rPr>
                <w:rFonts w:hint="eastAsia"/>
              </w:rPr>
              <w:t>opic</w:t>
            </w:r>
            <w:r w:rsidRPr="00200702">
              <w:t>ID</w:t>
            </w:r>
          </w:p>
        </w:tc>
        <w:tc>
          <w:tcPr>
            <w:tcW w:w="1227" w:type="dxa"/>
          </w:tcPr>
          <w:p w:rsidR="001055C4" w:rsidRDefault="001055C4" w:rsidP="001055C4">
            <w:pPr>
              <w:rPr>
                <w:rFonts w:hint="eastAsia"/>
              </w:rPr>
            </w:pPr>
            <w:r>
              <w:t>I</w:t>
            </w:r>
            <w:r>
              <w:rPr>
                <w:rFonts w:hint="eastAsia"/>
              </w:rPr>
              <w:t>nt</w:t>
            </w:r>
            <w:r>
              <w:rPr>
                <w:rFonts w:hint="eastAsia"/>
              </w:rPr>
              <w:t>（</w:t>
            </w:r>
            <w:r>
              <w:rPr>
                <w:rFonts w:hint="eastAsia"/>
              </w:rPr>
              <w:t>11</w:t>
            </w:r>
            <w:r>
              <w:rPr>
                <w:rFonts w:hint="eastAsia"/>
              </w:rPr>
              <w:t>）</w:t>
            </w:r>
          </w:p>
        </w:tc>
        <w:tc>
          <w:tcPr>
            <w:tcW w:w="3646" w:type="dxa"/>
          </w:tcPr>
          <w:p w:rsidR="001055C4" w:rsidRPr="00200702" w:rsidRDefault="001055C4" w:rsidP="001055C4">
            <w:pPr>
              <w:rPr>
                <w:rFonts w:hint="eastAsia"/>
              </w:rPr>
            </w:pPr>
            <w:r w:rsidRPr="00200702">
              <w:rPr>
                <w:rFonts w:hint="eastAsia"/>
              </w:rPr>
              <w:t>外键（</w:t>
            </w:r>
            <w:r w:rsidRPr="00200702">
              <w:rPr>
                <w:rFonts w:hint="eastAsia"/>
              </w:rPr>
              <w:t>Topic_ID.TopicID</w:t>
            </w:r>
            <w:r w:rsidRPr="00200702">
              <w:rPr>
                <w:rFonts w:hint="eastAsia"/>
              </w:rPr>
              <w:t>）</w:t>
            </w:r>
          </w:p>
        </w:tc>
        <w:tc>
          <w:tcPr>
            <w:tcW w:w="1031" w:type="dxa"/>
          </w:tcPr>
          <w:p w:rsidR="001055C4" w:rsidRPr="00200702" w:rsidRDefault="001055C4" w:rsidP="001055C4">
            <w:pPr>
              <w:rPr>
                <w:rFonts w:hint="eastAsia"/>
              </w:rPr>
            </w:pPr>
            <w:r w:rsidRPr="00200702">
              <w:rPr>
                <w:rFonts w:hint="eastAsia"/>
              </w:rPr>
              <w:t>归属话题</w:t>
            </w:r>
            <w:r w:rsidRPr="00200702">
              <w:rPr>
                <w:rFonts w:hint="eastAsia"/>
              </w:rPr>
              <w:t>ID</w:t>
            </w:r>
          </w:p>
        </w:tc>
      </w:tr>
      <w:tr w:rsidR="001055C4" w:rsidRPr="00200702" w:rsidTr="001055C4">
        <w:tc>
          <w:tcPr>
            <w:tcW w:w="2398" w:type="dxa"/>
          </w:tcPr>
          <w:p w:rsidR="001055C4" w:rsidRPr="00200702" w:rsidRDefault="001055C4" w:rsidP="001055C4">
            <w:pPr>
              <w:rPr>
                <w:rFonts w:hint="eastAsia"/>
              </w:rPr>
            </w:pPr>
            <w:r w:rsidRPr="00200702">
              <w:rPr>
                <w:rFonts w:hint="eastAsia"/>
              </w:rPr>
              <w:t>From</w:t>
            </w:r>
            <w:r w:rsidRPr="00200702">
              <w:t>T</w:t>
            </w:r>
            <w:r w:rsidRPr="00200702">
              <w:rPr>
                <w:rFonts w:hint="eastAsia"/>
              </w:rPr>
              <w:t>opic</w:t>
            </w:r>
            <w:r w:rsidRPr="00200702">
              <w:t>N</w:t>
            </w:r>
            <w:r w:rsidRPr="00200702">
              <w:rPr>
                <w:rFonts w:hint="eastAsia"/>
              </w:rPr>
              <w:t>ame</w:t>
            </w:r>
          </w:p>
        </w:tc>
        <w:tc>
          <w:tcPr>
            <w:tcW w:w="1227" w:type="dxa"/>
          </w:tcPr>
          <w:p w:rsidR="001055C4" w:rsidRPr="00200702" w:rsidRDefault="00112DA4" w:rsidP="001055C4">
            <w:pPr>
              <w:rPr>
                <w:rFonts w:hint="eastAsia"/>
              </w:rPr>
            </w:pPr>
            <w:r w:rsidRPr="00112DA4">
              <w:rPr>
                <w:rFonts w:hint="eastAsia"/>
              </w:rPr>
              <w:t>Varchar</w:t>
            </w:r>
            <w:r w:rsidRPr="00112DA4">
              <w:rPr>
                <w:rFonts w:hint="eastAsia"/>
              </w:rPr>
              <w:t>（</w:t>
            </w:r>
            <w:r w:rsidRPr="00112DA4">
              <w:rPr>
                <w:rFonts w:hint="eastAsia"/>
              </w:rPr>
              <w:t>100</w:t>
            </w:r>
            <w:r w:rsidRPr="00112DA4">
              <w:rPr>
                <w:rFonts w:hint="eastAsia"/>
              </w:rPr>
              <w:t>）</w:t>
            </w:r>
          </w:p>
        </w:tc>
        <w:tc>
          <w:tcPr>
            <w:tcW w:w="3646" w:type="dxa"/>
          </w:tcPr>
          <w:p w:rsidR="001055C4" w:rsidRPr="00200702" w:rsidRDefault="001055C4" w:rsidP="001055C4">
            <w:pPr>
              <w:rPr>
                <w:rFonts w:hint="eastAsia"/>
              </w:rPr>
            </w:pPr>
            <w:r w:rsidRPr="00200702">
              <w:rPr>
                <w:rFonts w:hint="eastAsia"/>
              </w:rPr>
              <w:t>外键（</w:t>
            </w:r>
            <w:r w:rsidRPr="00200702">
              <w:rPr>
                <w:rFonts w:hint="eastAsia"/>
              </w:rPr>
              <w:t>Topic_ID.TopicName</w:t>
            </w:r>
            <w:r w:rsidRPr="00200702">
              <w:rPr>
                <w:rFonts w:hint="eastAsia"/>
              </w:rPr>
              <w:t>）</w:t>
            </w:r>
          </w:p>
        </w:tc>
        <w:tc>
          <w:tcPr>
            <w:tcW w:w="1031" w:type="dxa"/>
          </w:tcPr>
          <w:p w:rsidR="001055C4" w:rsidRPr="00200702" w:rsidRDefault="001055C4" w:rsidP="001055C4">
            <w:pPr>
              <w:rPr>
                <w:rFonts w:hint="eastAsia"/>
              </w:rPr>
            </w:pPr>
            <w:r w:rsidRPr="00200702">
              <w:rPr>
                <w:rFonts w:hint="eastAsia"/>
              </w:rPr>
              <w:t>归属话题名</w:t>
            </w:r>
          </w:p>
        </w:tc>
      </w:tr>
    </w:tbl>
    <w:p w:rsidR="0028001F" w:rsidRPr="00813BFA" w:rsidRDefault="0028001F" w:rsidP="00E64336">
      <w:pPr>
        <w:rPr>
          <w:rFonts w:hint="eastAsia"/>
          <w:sz w:val="32"/>
        </w:rPr>
      </w:pPr>
    </w:p>
    <w:p w:rsidR="00885110" w:rsidRPr="00813BFA" w:rsidRDefault="00885110" w:rsidP="00E64336">
      <w:pPr>
        <w:rPr>
          <w:sz w:val="32"/>
        </w:rPr>
      </w:pPr>
      <w:r w:rsidRPr="00813BFA">
        <w:rPr>
          <w:rFonts w:hint="eastAsia"/>
          <w:sz w:val="32"/>
        </w:rPr>
        <w:t>（</w:t>
      </w:r>
      <w:r w:rsidRPr="00813BFA">
        <w:rPr>
          <w:rFonts w:hint="eastAsia"/>
          <w:sz w:val="32"/>
        </w:rPr>
        <w:t>5</w:t>
      </w:r>
      <w:r w:rsidR="00AC157B">
        <w:rPr>
          <w:rFonts w:hint="eastAsia"/>
          <w:sz w:val="32"/>
        </w:rPr>
        <w:t>）</w:t>
      </w:r>
      <w:r w:rsidR="00AC157B">
        <w:rPr>
          <w:rFonts w:hint="eastAsia"/>
          <w:sz w:val="32"/>
        </w:rPr>
        <w:t>Answer</w:t>
      </w:r>
      <w:r w:rsidRPr="00813BFA">
        <w:rPr>
          <w:rFonts w:hint="eastAsia"/>
          <w:sz w:val="32"/>
        </w:rPr>
        <w:t>表</w:t>
      </w:r>
    </w:p>
    <w:p w:rsidR="00885110" w:rsidRDefault="006D1B83" w:rsidP="00E64336">
      <w:pPr>
        <w:rPr>
          <w:sz w:val="32"/>
        </w:rPr>
      </w:pPr>
      <w:r>
        <w:rPr>
          <w:rFonts w:hint="eastAsia"/>
          <w:sz w:val="32"/>
        </w:rPr>
        <w:t>（</w:t>
      </w:r>
      <w:r>
        <w:rPr>
          <w:rFonts w:hint="eastAsia"/>
          <w:sz w:val="32"/>
        </w:rPr>
        <w:t>ID,Answer</w:t>
      </w:r>
      <w:r>
        <w:rPr>
          <w:sz w:val="32"/>
        </w:rPr>
        <w:t>ID,Content,QuestionID,PersonID</w:t>
      </w:r>
      <w:r>
        <w:rPr>
          <w:rFonts w:hint="eastAsia"/>
          <w:sz w:val="32"/>
        </w:rPr>
        <w:t>）</w:t>
      </w:r>
    </w:p>
    <w:tbl>
      <w:tblPr>
        <w:tblStyle w:val="ac"/>
        <w:tblW w:w="0" w:type="auto"/>
        <w:tblInd w:w="0" w:type="dxa"/>
        <w:tblLook w:val="04A0" w:firstRow="1" w:lastRow="0" w:firstColumn="1" w:lastColumn="0" w:noHBand="0" w:noVBand="1"/>
      </w:tblPr>
      <w:tblGrid>
        <w:gridCol w:w="1990"/>
        <w:gridCol w:w="1967"/>
        <w:gridCol w:w="2427"/>
        <w:gridCol w:w="1918"/>
      </w:tblGrid>
      <w:tr w:rsidR="00AC157B" w:rsidTr="00AC157B">
        <w:tc>
          <w:tcPr>
            <w:tcW w:w="2075" w:type="dxa"/>
          </w:tcPr>
          <w:p w:rsidR="00AC157B" w:rsidRDefault="00AC157B" w:rsidP="00AC157B">
            <w:pPr>
              <w:rPr>
                <w:rFonts w:hint="eastAsia"/>
              </w:rPr>
            </w:pPr>
            <w:r>
              <w:rPr>
                <w:rFonts w:hint="eastAsia"/>
              </w:rPr>
              <w:t>字段名</w:t>
            </w:r>
          </w:p>
        </w:tc>
        <w:tc>
          <w:tcPr>
            <w:tcW w:w="2075" w:type="dxa"/>
          </w:tcPr>
          <w:p w:rsidR="00AC157B" w:rsidRDefault="00AC157B" w:rsidP="00AC157B">
            <w:pPr>
              <w:rPr>
                <w:rFonts w:hint="eastAsia"/>
              </w:rPr>
            </w:pPr>
            <w:r>
              <w:rPr>
                <w:rFonts w:hint="eastAsia"/>
              </w:rPr>
              <w:t>数据类型长度</w:t>
            </w:r>
          </w:p>
        </w:tc>
        <w:tc>
          <w:tcPr>
            <w:tcW w:w="2076" w:type="dxa"/>
          </w:tcPr>
          <w:p w:rsidR="00AC157B" w:rsidRDefault="00AC157B" w:rsidP="00AC157B">
            <w:pPr>
              <w:rPr>
                <w:rFonts w:hint="eastAsia"/>
              </w:rPr>
            </w:pPr>
            <w:r>
              <w:rPr>
                <w:rFonts w:hint="eastAsia"/>
              </w:rPr>
              <w:t>主外键约束</w:t>
            </w:r>
          </w:p>
        </w:tc>
        <w:tc>
          <w:tcPr>
            <w:tcW w:w="2076" w:type="dxa"/>
          </w:tcPr>
          <w:p w:rsidR="00AC157B" w:rsidRDefault="00AC157B" w:rsidP="00AC157B">
            <w:pPr>
              <w:rPr>
                <w:rFonts w:hint="eastAsia"/>
              </w:rPr>
            </w:pPr>
            <w:r>
              <w:rPr>
                <w:rFonts w:hint="eastAsia"/>
              </w:rPr>
              <w:t>描述</w:t>
            </w:r>
          </w:p>
        </w:tc>
      </w:tr>
      <w:tr w:rsidR="00AC157B" w:rsidTr="00AC157B">
        <w:tc>
          <w:tcPr>
            <w:tcW w:w="2075" w:type="dxa"/>
          </w:tcPr>
          <w:p w:rsidR="00AC157B" w:rsidRDefault="00AC157B" w:rsidP="00AC157B">
            <w:pPr>
              <w:rPr>
                <w:rFonts w:hint="eastAsia"/>
              </w:rPr>
            </w:pPr>
            <w:r>
              <w:rPr>
                <w:rFonts w:hint="eastAsia"/>
              </w:rPr>
              <w:t>ID</w:t>
            </w:r>
          </w:p>
        </w:tc>
        <w:tc>
          <w:tcPr>
            <w:tcW w:w="2075" w:type="dxa"/>
          </w:tcPr>
          <w:p w:rsidR="00AC157B" w:rsidRDefault="00AC157B" w:rsidP="00AC157B">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AC157B" w:rsidRDefault="00AC157B" w:rsidP="00AC157B">
            <w:pPr>
              <w:rPr>
                <w:rFonts w:hint="eastAsia"/>
              </w:rPr>
            </w:pPr>
            <w:r>
              <w:rPr>
                <w:rFonts w:hint="eastAsia"/>
              </w:rPr>
              <w:t>主键</w:t>
            </w:r>
          </w:p>
        </w:tc>
        <w:tc>
          <w:tcPr>
            <w:tcW w:w="2076" w:type="dxa"/>
          </w:tcPr>
          <w:p w:rsidR="00AC157B" w:rsidRDefault="00AC157B" w:rsidP="00AC157B">
            <w:pPr>
              <w:rPr>
                <w:rFonts w:hint="eastAsia"/>
              </w:rPr>
            </w:pPr>
            <w:r>
              <w:rPr>
                <w:rFonts w:hint="eastAsia"/>
              </w:rPr>
              <w:t>ID</w:t>
            </w:r>
            <w:r>
              <w:rPr>
                <w:rFonts w:hint="eastAsia"/>
              </w:rPr>
              <w:t>表约束</w:t>
            </w:r>
          </w:p>
        </w:tc>
      </w:tr>
      <w:tr w:rsidR="00AC157B" w:rsidTr="00AC157B">
        <w:tc>
          <w:tcPr>
            <w:tcW w:w="2075" w:type="dxa"/>
          </w:tcPr>
          <w:p w:rsidR="00AC157B" w:rsidRPr="00200702" w:rsidRDefault="00AC157B" w:rsidP="00AC157B">
            <w:pPr>
              <w:rPr>
                <w:rFonts w:hint="eastAsia"/>
              </w:rPr>
            </w:pPr>
            <w:r w:rsidRPr="00200702">
              <w:rPr>
                <w:rFonts w:hint="eastAsia"/>
              </w:rPr>
              <w:t>AnswerID</w:t>
            </w:r>
          </w:p>
        </w:tc>
        <w:tc>
          <w:tcPr>
            <w:tcW w:w="2075" w:type="dxa"/>
          </w:tcPr>
          <w:p w:rsidR="00AC157B" w:rsidRPr="00200702" w:rsidRDefault="003366FE" w:rsidP="00AC157B">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2076" w:type="dxa"/>
          </w:tcPr>
          <w:p w:rsidR="00AC157B" w:rsidRPr="00200702" w:rsidRDefault="00AC157B" w:rsidP="00AC157B">
            <w:pPr>
              <w:rPr>
                <w:rFonts w:hint="eastAsia"/>
              </w:rPr>
            </w:pPr>
          </w:p>
        </w:tc>
        <w:tc>
          <w:tcPr>
            <w:tcW w:w="2076" w:type="dxa"/>
          </w:tcPr>
          <w:p w:rsidR="00AC157B" w:rsidRPr="00200702" w:rsidRDefault="007A0A3D" w:rsidP="00AC157B">
            <w:pPr>
              <w:rPr>
                <w:rFonts w:hint="eastAsia"/>
              </w:rPr>
            </w:pPr>
            <w:r w:rsidRPr="00200702">
              <w:rPr>
                <w:rFonts w:hint="eastAsia"/>
              </w:rPr>
              <w:t>唯一标识符</w:t>
            </w:r>
          </w:p>
        </w:tc>
      </w:tr>
      <w:tr w:rsidR="00AC157B" w:rsidTr="00AC157B">
        <w:tc>
          <w:tcPr>
            <w:tcW w:w="2075" w:type="dxa"/>
          </w:tcPr>
          <w:p w:rsidR="00AC157B" w:rsidRPr="00200702" w:rsidRDefault="00AC157B" w:rsidP="00AC157B">
            <w:pPr>
              <w:rPr>
                <w:rFonts w:hint="eastAsia"/>
              </w:rPr>
            </w:pPr>
            <w:r w:rsidRPr="00200702">
              <w:rPr>
                <w:rFonts w:hint="eastAsia"/>
              </w:rPr>
              <w:t>Content</w:t>
            </w:r>
          </w:p>
        </w:tc>
        <w:tc>
          <w:tcPr>
            <w:tcW w:w="2075" w:type="dxa"/>
          </w:tcPr>
          <w:p w:rsidR="00AC157B" w:rsidRPr="00200702" w:rsidRDefault="003366FE" w:rsidP="00AC157B">
            <w:pPr>
              <w:rPr>
                <w:rFonts w:hint="eastAsia"/>
              </w:rPr>
            </w:pPr>
            <w:r>
              <w:t>T</w:t>
            </w:r>
            <w:r>
              <w:rPr>
                <w:rFonts w:hint="eastAsia"/>
              </w:rPr>
              <w:t>ext</w:t>
            </w:r>
          </w:p>
        </w:tc>
        <w:tc>
          <w:tcPr>
            <w:tcW w:w="2076" w:type="dxa"/>
          </w:tcPr>
          <w:p w:rsidR="00AC157B" w:rsidRPr="00200702" w:rsidRDefault="00AC157B" w:rsidP="00AC157B">
            <w:pPr>
              <w:rPr>
                <w:rFonts w:hint="eastAsia"/>
              </w:rPr>
            </w:pPr>
          </w:p>
        </w:tc>
        <w:tc>
          <w:tcPr>
            <w:tcW w:w="2076" w:type="dxa"/>
          </w:tcPr>
          <w:p w:rsidR="00AC157B" w:rsidRPr="00200702" w:rsidRDefault="007A0A3D" w:rsidP="00AC157B">
            <w:pPr>
              <w:rPr>
                <w:rFonts w:hint="eastAsia"/>
              </w:rPr>
            </w:pPr>
            <w:r w:rsidRPr="00200702">
              <w:rPr>
                <w:rFonts w:hint="eastAsia"/>
              </w:rPr>
              <w:t>内容</w:t>
            </w:r>
          </w:p>
        </w:tc>
      </w:tr>
      <w:tr w:rsidR="00AC157B" w:rsidTr="00AC157B">
        <w:tc>
          <w:tcPr>
            <w:tcW w:w="2075" w:type="dxa"/>
          </w:tcPr>
          <w:p w:rsidR="00AC157B" w:rsidRPr="00200702" w:rsidRDefault="00AC157B" w:rsidP="00AC157B">
            <w:pPr>
              <w:rPr>
                <w:rFonts w:hint="eastAsia"/>
              </w:rPr>
            </w:pPr>
            <w:r w:rsidRPr="00200702">
              <w:rPr>
                <w:rFonts w:hint="eastAsia"/>
              </w:rPr>
              <w:t>QuestionID</w:t>
            </w:r>
          </w:p>
        </w:tc>
        <w:tc>
          <w:tcPr>
            <w:tcW w:w="2075" w:type="dxa"/>
          </w:tcPr>
          <w:p w:rsidR="00AC157B" w:rsidRPr="00200702" w:rsidRDefault="00A6280D" w:rsidP="00AC157B">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2076" w:type="dxa"/>
          </w:tcPr>
          <w:p w:rsidR="00AC157B" w:rsidRPr="00200702" w:rsidRDefault="007A0A3D" w:rsidP="00AC157B">
            <w:pPr>
              <w:rPr>
                <w:rFonts w:hint="eastAsia"/>
              </w:rPr>
            </w:pPr>
            <w:r w:rsidRPr="00200702">
              <w:rPr>
                <w:rFonts w:hint="eastAsia"/>
              </w:rPr>
              <w:t>外键（</w:t>
            </w:r>
            <w:r w:rsidRPr="00200702">
              <w:rPr>
                <w:rFonts w:hint="eastAsia"/>
              </w:rPr>
              <w:t>Question.QuestionID</w:t>
            </w:r>
            <w:r w:rsidRPr="00200702">
              <w:rPr>
                <w:rFonts w:hint="eastAsia"/>
              </w:rPr>
              <w:t>）</w:t>
            </w:r>
          </w:p>
        </w:tc>
        <w:tc>
          <w:tcPr>
            <w:tcW w:w="2076" w:type="dxa"/>
          </w:tcPr>
          <w:p w:rsidR="00AC157B" w:rsidRPr="00200702" w:rsidRDefault="007A0A3D" w:rsidP="00AC157B">
            <w:pPr>
              <w:rPr>
                <w:rFonts w:hint="eastAsia"/>
              </w:rPr>
            </w:pPr>
            <w:r w:rsidRPr="00200702">
              <w:rPr>
                <w:rFonts w:hint="eastAsia"/>
              </w:rPr>
              <w:t>问题的</w:t>
            </w:r>
            <w:r w:rsidRPr="00200702">
              <w:rPr>
                <w:rFonts w:hint="eastAsia"/>
              </w:rPr>
              <w:t>ID</w:t>
            </w:r>
          </w:p>
        </w:tc>
      </w:tr>
      <w:tr w:rsidR="00AC157B" w:rsidTr="00AC157B">
        <w:tc>
          <w:tcPr>
            <w:tcW w:w="2075" w:type="dxa"/>
          </w:tcPr>
          <w:p w:rsidR="00AC157B" w:rsidRPr="00200702" w:rsidRDefault="00AC157B" w:rsidP="00AC157B">
            <w:pPr>
              <w:rPr>
                <w:rFonts w:hint="eastAsia"/>
              </w:rPr>
            </w:pPr>
            <w:r w:rsidRPr="00200702">
              <w:rPr>
                <w:rFonts w:hint="eastAsia"/>
              </w:rPr>
              <w:t>PersonID</w:t>
            </w:r>
          </w:p>
        </w:tc>
        <w:tc>
          <w:tcPr>
            <w:tcW w:w="2075" w:type="dxa"/>
          </w:tcPr>
          <w:p w:rsidR="00AC157B" w:rsidRPr="00200702" w:rsidRDefault="00A6280D" w:rsidP="00AC157B">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2076" w:type="dxa"/>
          </w:tcPr>
          <w:p w:rsidR="00AC157B" w:rsidRPr="00200702" w:rsidRDefault="007A0A3D" w:rsidP="00AC157B">
            <w:pPr>
              <w:rPr>
                <w:rFonts w:hint="eastAsia"/>
              </w:rPr>
            </w:pPr>
            <w:r w:rsidRPr="00200702">
              <w:rPr>
                <w:rFonts w:hint="eastAsia"/>
              </w:rPr>
              <w:t>外键（</w:t>
            </w:r>
            <w:r w:rsidRPr="00200702">
              <w:rPr>
                <w:rFonts w:hint="eastAsia"/>
              </w:rPr>
              <w:t>Person.PersonID</w:t>
            </w:r>
            <w:r w:rsidRPr="00200702">
              <w:rPr>
                <w:rFonts w:hint="eastAsia"/>
              </w:rPr>
              <w:t>）</w:t>
            </w:r>
          </w:p>
        </w:tc>
        <w:tc>
          <w:tcPr>
            <w:tcW w:w="2076" w:type="dxa"/>
          </w:tcPr>
          <w:p w:rsidR="00AC157B" w:rsidRPr="00200702" w:rsidRDefault="007A0A3D" w:rsidP="00AC157B">
            <w:pPr>
              <w:rPr>
                <w:rFonts w:hint="eastAsia"/>
              </w:rPr>
            </w:pPr>
            <w:r w:rsidRPr="00200702">
              <w:rPr>
                <w:rFonts w:hint="eastAsia"/>
              </w:rPr>
              <w:t>回答人的</w:t>
            </w:r>
            <w:r w:rsidRPr="00200702">
              <w:rPr>
                <w:rFonts w:hint="eastAsia"/>
              </w:rPr>
              <w:t>ID</w:t>
            </w:r>
          </w:p>
        </w:tc>
      </w:tr>
    </w:tbl>
    <w:p w:rsidR="00AC157B" w:rsidRPr="00813BFA" w:rsidRDefault="00AC157B" w:rsidP="00E64336">
      <w:pPr>
        <w:rPr>
          <w:rFonts w:hint="eastAsia"/>
          <w:sz w:val="32"/>
        </w:rPr>
      </w:pPr>
    </w:p>
    <w:p w:rsidR="00885110" w:rsidRPr="00813BFA" w:rsidRDefault="00885110" w:rsidP="00E64336">
      <w:pPr>
        <w:rPr>
          <w:sz w:val="32"/>
        </w:rPr>
      </w:pPr>
      <w:r w:rsidRPr="00813BFA">
        <w:rPr>
          <w:rFonts w:hint="eastAsia"/>
          <w:sz w:val="32"/>
        </w:rPr>
        <w:t>（</w:t>
      </w:r>
      <w:r w:rsidRPr="00813BFA">
        <w:rPr>
          <w:rFonts w:hint="eastAsia"/>
          <w:sz w:val="32"/>
        </w:rPr>
        <w:t>6</w:t>
      </w:r>
      <w:r w:rsidRPr="00813BFA">
        <w:rPr>
          <w:rFonts w:hint="eastAsia"/>
          <w:sz w:val="32"/>
        </w:rPr>
        <w:t>）用户关注表</w:t>
      </w:r>
    </w:p>
    <w:p w:rsidR="00F102E9" w:rsidRDefault="00F102E9" w:rsidP="00E64336">
      <w:pPr>
        <w:rPr>
          <w:sz w:val="32"/>
        </w:rPr>
      </w:pPr>
      <w:r>
        <w:rPr>
          <w:rFonts w:hint="eastAsia"/>
          <w:sz w:val="32"/>
        </w:rPr>
        <w:t>（</w:t>
      </w:r>
      <w:r>
        <w:rPr>
          <w:rFonts w:hint="eastAsia"/>
          <w:sz w:val="32"/>
        </w:rPr>
        <w:t>ID,ID</w:t>
      </w:r>
      <w:r>
        <w:rPr>
          <w:sz w:val="32"/>
        </w:rPr>
        <w:t>_P</w:t>
      </w:r>
      <w:r>
        <w:rPr>
          <w:rFonts w:hint="eastAsia"/>
          <w:sz w:val="32"/>
        </w:rPr>
        <w:t>,Person</w:t>
      </w:r>
      <w:r>
        <w:rPr>
          <w:sz w:val="32"/>
        </w:rPr>
        <w:t>ID,ID_F,FolloweesID</w:t>
      </w:r>
      <w:r>
        <w:rPr>
          <w:rFonts w:hint="eastAsia"/>
          <w:sz w:val="32"/>
        </w:rPr>
        <w:t>）</w:t>
      </w:r>
    </w:p>
    <w:tbl>
      <w:tblPr>
        <w:tblStyle w:val="ac"/>
        <w:tblW w:w="0" w:type="auto"/>
        <w:tblInd w:w="0" w:type="dxa"/>
        <w:tblLook w:val="04A0" w:firstRow="1" w:lastRow="0" w:firstColumn="1" w:lastColumn="0" w:noHBand="0" w:noVBand="1"/>
      </w:tblPr>
      <w:tblGrid>
        <w:gridCol w:w="2010"/>
        <w:gridCol w:w="1683"/>
        <w:gridCol w:w="3016"/>
        <w:gridCol w:w="1593"/>
      </w:tblGrid>
      <w:tr w:rsidR="008E1DAB" w:rsidRPr="00200702" w:rsidTr="008C728D">
        <w:tc>
          <w:tcPr>
            <w:tcW w:w="2010" w:type="dxa"/>
          </w:tcPr>
          <w:p w:rsidR="008E1DAB" w:rsidRDefault="008E1DAB" w:rsidP="008E1DAB">
            <w:pPr>
              <w:rPr>
                <w:rFonts w:hint="eastAsia"/>
              </w:rPr>
            </w:pPr>
            <w:r>
              <w:rPr>
                <w:rFonts w:hint="eastAsia"/>
              </w:rPr>
              <w:t>字段名</w:t>
            </w:r>
          </w:p>
        </w:tc>
        <w:tc>
          <w:tcPr>
            <w:tcW w:w="1683" w:type="dxa"/>
          </w:tcPr>
          <w:p w:rsidR="008E1DAB" w:rsidRDefault="008E1DAB" w:rsidP="008E1DAB">
            <w:pPr>
              <w:rPr>
                <w:rFonts w:hint="eastAsia"/>
              </w:rPr>
            </w:pPr>
            <w:r>
              <w:rPr>
                <w:rFonts w:hint="eastAsia"/>
              </w:rPr>
              <w:t>数据类型长度</w:t>
            </w:r>
          </w:p>
        </w:tc>
        <w:tc>
          <w:tcPr>
            <w:tcW w:w="3016" w:type="dxa"/>
          </w:tcPr>
          <w:p w:rsidR="008E1DAB" w:rsidRDefault="008E1DAB" w:rsidP="008E1DAB">
            <w:pPr>
              <w:rPr>
                <w:rFonts w:hint="eastAsia"/>
              </w:rPr>
            </w:pPr>
            <w:r>
              <w:rPr>
                <w:rFonts w:hint="eastAsia"/>
              </w:rPr>
              <w:t>主外键约束</w:t>
            </w:r>
          </w:p>
        </w:tc>
        <w:tc>
          <w:tcPr>
            <w:tcW w:w="1593" w:type="dxa"/>
          </w:tcPr>
          <w:p w:rsidR="008E1DAB" w:rsidRDefault="008E1DAB" w:rsidP="008E1DAB">
            <w:pPr>
              <w:rPr>
                <w:rFonts w:hint="eastAsia"/>
              </w:rPr>
            </w:pPr>
            <w:r>
              <w:rPr>
                <w:rFonts w:hint="eastAsia"/>
              </w:rPr>
              <w:t>描述</w:t>
            </w:r>
          </w:p>
        </w:tc>
      </w:tr>
      <w:tr w:rsidR="008E1DAB" w:rsidRPr="00200702" w:rsidTr="008C728D">
        <w:tc>
          <w:tcPr>
            <w:tcW w:w="2010" w:type="dxa"/>
          </w:tcPr>
          <w:p w:rsidR="008E1DAB" w:rsidRDefault="008E1DAB" w:rsidP="008E1DAB">
            <w:pPr>
              <w:rPr>
                <w:rFonts w:hint="eastAsia"/>
              </w:rPr>
            </w:pPr>
            <w:r>
              <w:rPr>
                <w:rFonts w:hint="eastAsia"/>
              </w:rPr>
              <w:t>ID</w:t>
            </w:r>
          </w:p>
        </w:tc>
        <w:tc>
          <w:tcPr>
            <w:tcW w:w="1683" w:type="dxa"/>
          </w:tcPr>
          <w:p w:rsidR="008E1DAB" w:rsidRDefault="008E1DAB" w:rsidP="008E1DAB">
            <w:pPr>
              <w:rPr>
                <w:rFonts w:hint="eastAsia"/>
              </w:rPr>
            </w:pPr>
            <w:r>
              <w:t>I</w:t>
            </w:r>
            <w:r>
              <w:rPr>
                <w:rFonts w:hint="eastAsia"/>
              </w:rPr>
              <w:t>nt</w:t>
            </w:r>
            <w:r>
              <w:rPr>
                <w:rFonts w:hint="eastAsia"/>
              </w:rPr>
              <w:t>（</w:t>
            </w:r>
            <w:r>
              <w:rPr>
                <w:rFonts w:hint="eastAsia"/>
              </w:rPr>
              <w:t>11</w:t>
            </w:r>
            <w:r>
              <w:rPr>
                <w:rFonts w:hint="eastAsia"/>
              </w:rPr>
              <w:t>）</w:t>
            </w:r>
          </w:p>
        </w:tc>
        <w:tc>
          <w:tcPr>
            <w:tcW w:w="3016" w:type="dxa"/>
          </w:tcPr>
          <w:p w:rsidR="008E1DAB" w:rsidRDefault="008E1DAB" w:rsidP="008E1DAB">
            <w:pPr>
              <w:rPr>
                <w:rFonts w:hint="eastAsia"/>
              </w:rPr>
            </w:pPr>
            <w:r>
              <w:rPr>
                <w:rFonts w:hint="eastAsia"/>
              </w:rPr>
              <w:t>主键</w:t>
            </w:r>
          </w:p>
        </w:tc>
        <w:tc>
          <w:tcPr>
            <w:tcW w:w="1593" w:type="dxa"/>
          </w:tcPr>
          <w:p w:rsidR="008E1DAB" w:rsidRDefault="008E1DAB" w:rsidP="008E1DAB">
            <w:pPr>
              <w:rPr>
                <w:rFonts w:hint="eastAsia"/>
              </w:rPr>
            </w:pPr>
            <w:r>
              <w:rPr>
                <w:rFonts w:hint="eastAsia"/>
              </w:rPr>
              <w:t>ID</w:t>
            </w:r>
            <w:r>
              <w:rPr>
                <w:rFonts w:hint="eastAsia"/>
              </w:rPr>
              <w:t>表约束</w:t>
            </w:r>
          </w:p>
        </w:tc>
      </w:tr>
      <w:tr w:rsidR="001055C4" w:rsidRPr="00200702" w:rsidTr="008C728D">
        <w:tc>
          <w:tcPr>
            <w:tcW w:w="2010" w:type="dxa"/>
          </w:tcPr>
          <w:p w:rsidR="001055C4" w:rsidRPr="00200702" w:rsidRDefault="001055C4" w:rsidP="001055C4">
            <w:pPr>
              <w:rPr>
                <w:rFonts w:hint="eastAsia"/>
              </w:rPr>
            </w:pPr>
            <w:r w:rsidRPr="00200702">
              <w:rPr>
                <w:rFonts w:hint="eastAsia"/>
              </w:rPr>
              <w:t>ID_P</w:t>
            </w:r>
          </w:p>
        </w:tc>
        <w:tc>
          <w:tcPr>
            <w:tcW w:w="1683" w:type="dxa"/>
          </w:tcPr>
          <w:p w:rsidR="001055C4" w:rsidRDefault="001055C4" w:rsidP="001055C4">
            <w:pPr>
              <w:rPr>
                <w:rFonts w:hint="eastAsia"/>
              </w:rPr>
            </w:pPr>
            <w:r>
              <w:t>I</w:t>
            </w:r>
            <w:r>
              <w:rPr>
                <w:rFonts w:hint="eastAsia"/>
              </w:rPr>
              <w:t>nt</w:t>
            </w:r>
            <w:r>
              <w:rPr>
                <w:rFonts w:hint="eastAsia"/>
              </w:rPr>
              <w:t>（</w:t>
            </w:r>
            <w:r>
              <w:rPr>
                <w:rFonts w:hint="eastAsia"/>
              </w:rPr>
              <w:t>11</w:t>
            </w:r>
            <w:r>
              <w:rPr>
                <w:rFonts w:hint="eastAsia"/>
              </w:rPr>
              <w:t>）</w:t>
            </w:r>
          </w:p>
        </w:tc>
        <w:tc>
          <w:tcPr>
            <w:tcW w:w="3016" w:type="dxa"/>
          </w:tcPr>
          <w:p w:rsidR="001055C4" w:rsidRPr="00200702" w:rsidRDefault="001055C4" w:rsidP="001055C4">
            <w:pPr>
              <w:rPr>
                <w:rFonts w:hint="eastAsia"/>
              </w:rPr>
            </w:pPr>
            <w:r w:rsidRPr="00200702">
              <w:rPr>
                <w:rFonts w:hint="eastAsia"/>
              </w:rPr>
              <w:t>外键（</w:t>
            </w:r>
            <w:r w:rsidRPr="00200702">
              <w:rPr>
                <w:rFonts w:hint="eastAsia"/>
              </w:rPr>
              <w:t>Person.</w:t>
            </w:r>
            <w:r w:rsidRPr="00200702">
              <w:t>ID</w:t>
            </w:r>
            <w:r w:rsidRPr="00200702">
              <w:rPr>
                <w:rFonts w:hint="eastAsia"/>
              </w:rPr>
              <w:t>）</w:t>
            </w:r>
          </w:p>
        </w:tc>
        <w:tc>
          <w:tcPr>
            <w:tcW w:w="1593" w:type="dxa"/>
          </w:tcPr>
          <w:p w:rsidR="001055C4" w:rsidRPr="00200702" w:rsidRDefault="001055C4" w:rsidP="001055C4">
            <w:pPr>
              <w:rPr>
                <w:rFonts w:hint="eastAsia"/>
              </w:rPr>
            </w:pPr>
            <w:r w:rsidRPr="00200702">
              <w:rPr>
                <w:rFonts w:hint="eastAsia"/>
              </w:rPr>
              <w:t>用户的</w:t>
            </w:r>
            <w:r w:rsidRPr="00200702">
              <w:rPr>
                <w:rFonts w:hint="eastAsia"/>
              </w:rPr>
              <w:t>ID</w:t>
            </w:r>
          </w:p>
        </w:tc>
      </w:tr>
      <w:tr w:rsidR="001055C4" w:rsidRPr="00200702" w:rsidTr="008C728D">
        <w:tc>
          <w:tcPr>
            <w:tcW w:w="2010" w:type="dxa"/>
          </w:tcPr>
          <w:p w:rsidR="001055C4" w:rsidRPr="00200702" w:rsidRDefault="001055C4" w:rsidP="001055C4">
            <w:pPr>
              <w:rPr>
                <w:rFonts w:hint="eastAsia"/>
              </w:rPr>
            </w:pPr>
            <w:r w:rsidRPr="00200702">
              <w:rPr>
                <w:rFonts w:hint="eastAsia"/>
              </w:rPr>
              <w:t>PersonID</w:t>
            </w:r>
          </w:p>
        </w:tc>
        <w:tc>
          <w:tcPr>
            <w:tcW w:w="1683" w:type="dxa"/>
          </w:tcPr>
          <w:p w:rsidR="001055C4" w:rsidRPr="00200702" w:rsidRDefault="00A8212E" w:rsidP="001055C4">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3016" w:type="dxa"/>
          </w:tcPr>
          <w:p w:rsidR="001055C4" w:rsidRPr="00200702" w:rsidRDefault="001055C4" w:rsidP="001055C4">
            <w:pPr>
              <w:rPr>
                <w:rFonts w:hint="eastAsia"/>
              </w:rPr>
            </w:pPr>
            <w:r w:rsidRPr="00200702">
              <w:rPr>
                <w:rFonts w:hint="eastAsia"/>
              </w:rPr>
              <w:t>外键（</w:t>
            </w:r>
            <w:r w:rsidRPr="00200702">
              <w:rPr>
                <w:rFonts w:hint="eastAsia"/>
              </w:rPr>
              <w:t>Person.</w:t>
            </w:r>
            <w:r w:rsidRPr="00200702">
              <w:t>PersonID</w:t>
            </w:r>
            <w:r w:rsidRPr="00200702">
              <w:rPr>
                <w:rFonts w:hint="eastAsia"/>
              </w:rPr>
              <w:t>）</w:t>
            </w:r>
          </w:p>
        </w:tc>
        <w:tc>
          <w:tcPr>
            <w:tcW w:w="1593" w:type="dxa"/>
          </w:tcPr>
          <w:p w:rsidR="001055C4" w:rsidRPr="00200702" w:rsidRDefault="001055C4" w:rsidP="001055C4">
            <w:pPr>
              <w:rPr>
                <w:rFonts w:hint="eastAsia"/>
              </w:rPr>
            </w:pPr>
            <w:r w:rsidRPr="00200702">
              <w:rPr>
                <w:rFonts w:hint="eastAsia"/>
              </w:rPr>
              <w:t>用户的登录名</w:t>
            </w:r>
          </w:p>
        </w:tc>
      </w:tr>
      <w:tr w:rsidR="001055C4" w:rsidRPr="00200702" w:rsidTr="008C728D">
        <w:tc>
          <w:tcPr>
            <w:tcW w:w="2010" w:type="dxa"/>
          </w:tcPr>
          <w:p w:rsidR="001055C4" w:rsidRPr="00200702" w:rsidRDefault="001055C4" w:rsidP="001055C4">
            <w:pPr>
              <w:rPr>
                <w:rFonts w:hint="eastAsia"/>
              </w:rPr>
            </w:pPr>
            <w:r w:rsidRPr="00200702">
              <w:rPr>
                <w:rFonts w:hint="eastAsia"/>
              </w:rPr>
              <w:t>ID_F</w:t>
            </w:r>
          </w:p>
        </w:tc>
        <w:tc>
          <w:tcPr>
            <w:tcW w:w="1683" w:type="dxa"/>
          </w:tcPr>
          <w:p w:rsidR="001055C4" w:rsidRDefault="001055C4" w:rsidP="001055C4">
            <w:pPr>
              <w:rPr>
                <w:rFonts w:hint="eastAsia"/>
              </w:rPr>
            </w:pPr>
            <w:r>
              <w:t>I</w:t>
            </w:r>
            <w:r>
              <w:rPr>
                <w:rFonts w:hint="eastAsia"/>
              </w:rPr>
              <w:t>nt</w:t>
            </w:r>
            <w:r>
              <w:rPr>
                <w:rFonts w:hint="eastAsia"/>
              </w:rPr>
              <w:t>（</w:t>
            </w:r>
            <w:r>
              <w:rPr>
                <w:rFonts w:hint="eastAsia"/>
              </w:rPr>
              <w:t>11</w:t>
            </w:r>
            <w:r>
              <w:rPr>
                <w:rFonts w:hint="eastAsia"/>
              </w:rPr>
              <w:t>）</w:t>
            </w:r>
          </w:p>
        </w:tc>
        <w:tc>
          <w:tcPr>
            <w:tcW w:w="3016" w:type="dxa"/>
          </w:tcPr>
          <w:p w:rsidR="001055C4" w:rsidRPr="00200702" w:rsidRDefault="001055C4" w:rsidP="001055C4">
            <w:pPr>
              <w:rPr>
                <w:rFonts w:hint="eastAsia"/>
              </w:rPr>
            </w:pPr>
            <w:r w:rsidRPr="00200702">
              <w:rPr>
                <w:rFonts w:hint="eastAsia"/>
              </w:rPr>
              <w:t>外键（</w:t>
            </w:r>
            <w:r w:rsidRPr="00200702">
              <w:rPr>
                <w:rFonts w:hint="eastAsia"/>
              </w:rPr>
              <w:t>Person.</w:t>
            </w:r>
            <w:r w:rsidRPr="00200702">
              <w:t>ID</w:t>
            </w:r>
            <w:r w:rsidRPr="00200702">
              <w:rPr>
                <w:rFonts w:hint="eastAsia"/>
              </w:rPr>
              <w:t>）</w:t>
            </w:r>
          </w:p>
        </w:tc>
        <w:tc>
          <w:tcPr>
            <w:tcW w:w="1593" w:type="dxa"/>
          </w:tcPr>
          <w:p w:rsidR="001055C4" w:rsidRPr="00200702" w:rsidRDefault="001055C4" w:rsidP="001055C4">
            <w:pPr>
              <w:rPr>
                <w:rFonts w:hint="eastAsia"/>
              </w:rPr>
            </w:pPr>
            <w:r w:rsidRPr="00200702">
              <w:rPr>
                <w:rFonts w:hint="eastAsia"/>
              </w:rPr>
              <w:t>关注的用户</w:t>
            </w:r>
            <w:r w:rsidRPr="00200702">
              <w:rPr>
                <w:rFonts w:hint="eastAsia"/>
              </w:rPr>
              <w:t>ID</w:t>
            </w:r>
          </w:p>
        </w:tc>
      </w:tr>
      <w:tr w:rsidR="001055C4" w:rsidRPr="00200702" w:rsidTr="008C728D">
        <w:tc>
          <w:tcPr>
            <w:tcW w:w="2010" w:type="dxa"/>
          </w:tcPr>
          <w:p w:rsidR="001055C4" w:rsidRPr="00200702" w:rsidRDefault="001055C4" w:rsidP="001055C4">
            <w:pPr>
              <w:rPr>
                <w:rFonts w:hint="eastAsia"/>
              </w:rPr>
            </w:pPr>
            <w:r w:rsidRPr="00200702">
              <w:rPr>
                <w:rFonts w:hint="eastAsia"/>
              </w:rPr>
              <w:t>FolloweesID</w:t>
            </w:r>
          </w:p>
        </w:tc>
        <w:tc>
          <w:tcPr>
            <w:tcW w:w="1683" w:type="dxa"/>
          </w:tcPr>
          <w:p w:rsidR="001055C4" w:rsidRPr="00200702" w:rsidRDefault="00A8212E" w:rsidP="001055C4">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3016" w:type="dxa"/>
          </w:tcPr>
          <w:p w:rsidR="001055C4" w:rsidRPr="00200702" w:rsidRDefault="001055C4" w:rsidP="001055C4">
            <w:pPr>
              <w:rPr>
                <w:rFonts w:hint="eastAsia"/>
              </w:rPr>
            </w:pPr>
            <w:r w:rsidRPr="00200702">
              <w:rPr>
                <w:rFonts w:hint="eastAsia"/>
              </w:rPr>
              <w:t>外键（</w:t>
            </w:r>
            <w:r w:rsidRPr="00200702">
              <w:rPr>
                <w:rFonts w:hint="eastAsia"/>
              </w:rPr>
              <w:t>Person.</w:t>
            </w:r>
            <w:r w:rsidRPr="00200702">
              <w:t>PersonID</w:t>
            </w:r>
            <w:r w:rsidRPr="00200702">
              <w:rPr>
                <w:rFonts w:hint="eastAsia"/>
              </w:rPr>
              <w:t>）</w:t>
            </w:r>
          </w:p>
        </w:tc>
        <w:tc>
          <w:tcPr>
            <w:tcW w:w="1593" w:type="dxa"/>
          </w:tcPr>
          <w:p w:rsidR="001055C4" w:rsidRPr="00200702" w:rsidRDefault="001055C4" w:rsidP="001055C4">
            <w:pPr>
              <w:rPr>
                <w:rFonts w:hint="eastAsia"/>
              </w:rPr>
            </w:pPr>
            <w:r w:rsidRPr="00200702">
              <w:rPr>
                <w:rFonts w:hint="eastAsia"/>
              </w:rPr>
              <w:t>关注的用户的登录名</w:t>
            </w:r>
          </w:p>
        </w:tc>
      </w:tr>
    </w:tbl>
    <w:p w:rsidR="008E1DAB" w:rsidRPr="00200702" w:rsidRDefault="008E1DAB" w:rsidP="00E64336">
      <w:pPr>
        <w:rPr>
          <w:rFonts w:hint="eastAsia"/>
        </w:rPr>
      </w:pPr>
    </w:p>
    <w:p w:rsidR="00F102E9" w:rsidRDefault="00F102E9" w:rsidP="00F102E9">
      <w:pPr>
        <w:rPr>
          <w:rFonts w:hint="eastAsia"/>
          <w:sz w:val="32"/>
        </w:rPr>
      </w:pPr>
      <w:r>
        <w:rPr>
          <w:sz w:val="32"/>
        </w:rPr>
        <w:t>(7)</w:t>
      </w:r>
      <w:r>
        <w:rPr>
          <w:rFonts w:hint="eastAsia"/>
          <w:sz w:val="32"/>
        </w:rPr>
        <w:t>用户关注话题表</w:t>
      </w:r>
    </w:p>
    <w:p w:rsidR="002C6012" w:rsidRDefault="002C6012" w:rsidP="00F102E9">
      <w:pPr>
        <w:rPr>
          <w:sz w:val="32"/>
        </w:rPr>
      </w:pPr>
      <w:r>
        <w:rPr>
          <w:rFonts w:hint="eastAsia"/>
          <w:sz w:val="32"/>
        </w:rPr>
        <w:lastRenderedPageBreak/>
        <w:t>（</w:t>
      </w:r>
      <w:r>
        <w:rPr>
          <w:rFonts w:hint="eastAsia"/>
          <w:sz w:val="32"/>
        </w:rPr>
        <w:t>ID,ID</w:t>
      </w:r>
      <w:r>
        <w:rPr>
          <w:sz w:val="32"/>
        </w:rPr>
        <w:t>_P</w:t>
      </w:r>
      <w:r>
        <w:rPr>
          <w:rFonts w:hint="eastAsia"/>
          <w:sz w:val="32"/>
        </w:rPr>
        <w:t>,Person</w:t>
      </w:r>
      <w:r w:rsidR="001D06FA">
        <w:rPr>
          <w:sz w:val="32"/>
        </w:rPr>
        <w:t>ID,ID_F,Topic</w:t>
      </w:r>
      <w:r>
        <w:rPr>
          <w:sz w:val="32"/>
        </w:rPr>
        <w:t>ID</w:t>
      </w:r>
      <w:r>
        <w:rPr>
          <w:rFonts w:hint="eastAsia"/>
          <w:sz w:val="32"/>
        </w:rPr>
        <w:t>）</w:t>
      </w:r>
    </w:p>
    <w:tbl>
      <w:tblPr>
        <w:tblStyle w:val="ac"/>
        <w:tblW w:w="0" w:type="auto"/>
        <w:tblInd w:w="0" w:type="dxa"/>
        <w:tblLook w:val="04A0" w:firstRow="1" w:lastRow="0" w:firstColumn="1" w:lastColumn="0" w:noHBand="0" w:noVBand="1"/>
      </w:tblPr>
      <w:tblGrid>
        <w:gridCol w:w="1962"/>
        <w:gridCol w:w="1613"/>
        <w:gridCol w:w="3220"/>
        <w:gridCol w:w="1507"/>
      </w:tblGrid>
      <w:tr w:rsidR="00FE4738" w:rsidTr="001055C4">
        <w:tc>
          <w:tcPr>
            <w:tcW w:w="1962" w:type="dxa"/>
          </w:tcPr>
          <w:p w:rsidR="00FE4738" w:rsidRDefault="00FE4738" w:rsidP="00C80DCA">
            <w:pPr>
              <w:rPr>
                <w:rFonts w:hint="eastAsia"/>
              </w:rPr>
            </w:pPr>
            <w:r>
              <w:rPr>
                <w:rFonts w:hint="eastAsia"/>
              </w:rPr>
              <w:t>字段名</w:t>
            </w:r>
          </w:p>
        </w:tc>
        <w:tc>
          <w:tcPr>
            <w:tcW w:w="1613" w:type="dxa"/>
          </w:tcPr>
          <w:p w:rsidR="00FE4738" w:rsidRDefault="00FE4738" w:rsidP="00C80DCA">
            <w:pPr>
              <w:rPr>
                <w:rFonts w:hint="eastAsia"/>
              </w:rPr>
            </w:pPr>
            <w:r>
              <w:rPr>
                <w:rFonts w:hint="eastAsia"/>
              </w:rPr>
              <w:t>数据类型长度</w:t>
            </w:r>
          </w:p>
        </w:tc>
        <w:tc>
          <w:tcPr>
            <w:tcW w:w="3220" w:type="dxa"/>
          </w:tcPr>
          <w:p w:rsidR="00FE4738" w:rsidRDefault="00FE4738" w:rsidP="00C80DCA">
            <w:pPr>
              <w:rPr>
                <w:rFonts w:hint="eastAsia"/>
              </w:rPr>
            </w:pPr>
            <w:r>
              <w:rPr>
                <w:rFonts w:hint="eastAsia"/>
              </w:rPr>
              <w:t>主外键约束</w:t>
            </w:r>
          </w:p>
        </w:tc>
        <w:tc>
          <w:tcPr>
            <w:tcW w:w="1507" w:type="dxa"/>
          </w:tcPr>
          <w:p w:rsidR="00FE4738" w:rsidRDefault="00FE4738" w:rsidP="00C80DCA">
            <w:pPr>
              <w:rPr>
                <w:rFonts w:hint="eastAsia"/>
              </w:rPr>
            </w:pPr>
            <w:r>
              <w:rPr>
                <w:rFonts w:hint="eastAsia"/>
              </w:rPr>
              <w:t>描述</w:t>
            </w:r>
          </w:p>
        </w:tc>
      </w:tr>
      <w:tr w:rsidR="00FE4738" w:rsidTr="001055C4">
        <w:tc>
          <w:tcPr>
            <w:tcW w:w="1962" w:type="dxa"/>
          </w:tcPr>
          <w:p w:rsidR="00FE4738" w:rsidRDefault="00FE4738" w:rsidP="00C80DCA">
            <w:pPr>
              <w:rPr>
                <w:rFonts w:hint="eastAsia"/>
              </w:rPr>
            </w:pPr>
            <w:r>
              <w:rPr>
                <w:rFonts w:hint="eastAsia"/>
              </w:rPr>
              <w:t>ID</w:t>
            </w:r>
          </w:p>
        </w:tc>
        <w:tc>
          <w:tcPr>
            <w:tcW w:w="1613" w:type="dxa"/>
          </w:tcPr>
          <w:p w:rsidR="00FE4738" w:rsidRDefault="00FE4738" w:rsidP="00C80DCA">
            <w:pPr>
              <w:rPr>
                <w:rFonts w:hint="eastAsia"/>
              </w:rPr>
            </w:pPr>
            <w:r>
              <w:t>I</w:t>
            </w:r>
            <w:r>
              <w:rPr>
                <w:rFonts w:hint="eastAsia"/>
              </w:rPr>
              <w:t>nt</w:t>
            </w:r>
            <w:r>
              <w:rPr>
                <w:rFonts w:hint="eastAsia"/>
              </w:rPr>
              <w:t>（</w:t>
            </w:r>
            <w:r>
              <w:rPr>
                <w:rFonts w:hint="eastAsia"/>
              </w:rPr>
              <w:t>11</w:t>
            </w:r>
            <w:r>
              <w:rPr>
                <w:rFonts w:hint="eastAsia"/>
              </w:rPr>
              <w:t>）</w:t>
            </w:r>
          </w:p>
        </w:tc>
        <w:tc>
          <w:tcPr>
            <w:tcW w:w="3220" w:type="dxa"/>
          </w:tcPr>
          <w:p w:rsidR="00FE4738" w:rsidRDefault="00FE4738" w:rsidP="00C80DCA">
            <w:pPr>
              <w:rPr>
                <w:rFonts w:hint="eastAsia"/>
              </w:rPr>
            </w:pPr>
            <w:r>
              <w:rPr>
                <w:rFonts w:hint="eastAsia"/>
              </w:rPr>
              <w:t>主键</w:t>
            </w:r>
          </w:p>
        </w:tc>
        <w:tc>
          <w:tcPr>
            <w:tcW w:w="1507" w:type="dxa"/>
          </w:tcPr>
          <w:p w:rsidR="00FE4738" w:rsidRDefault="00FE4738" w:rsidP="00C80DCA">
            <w:pPr>
              <w:rPr>
                <w:rFonts w:hint="eastAsia"/>
              </w:rPr>
            </w:pPr>
            <w:r>
              <w:rPr>
                <w:rFonts w:hint="eastAsia"/>
              </w:rPr>
              <w:t>ID</w:t>
            </w:r>
            <w:r>
              <w:rPr>
                <w:rFonts w:hint="eastAsia"/>
              </w:rPr>
              <w:t>表约束</w:t>
            </w:r>
          </w:p>
        </w:tc>
      </w:tr>
      <w:tr w:rsidR="001055C4" w:rsidTr="001055C4">
        <w:tc>
          <w:tcPr>
            <w:tcW w:w="1962" w:type="dxa"/>
          </w:tcPr>
          <w:p w:rsidR="001055C4" w:rsidRPr="00200702" w:rsidRDefault="001055C4" w:rsidP="001055C4">
            <w:pPr>
              <w:rPr>
                <w:rFonts w:hint="eastAsia"/>
              </w:rPr>
            </w:pPr>
            <w:r w:rsidRPr="00200702">
              <w:rPr>
                <w:rFonts w:hint="eastAsia"/>
              </w:rPr>
              <w:t>ID_P</w:t>
            </w:r>
          </w:p>
        </w:tc>
        <w:tc>
          <w:tcPr>
            <w:tcW w:w="1613" w:type="dxa"/>
          </w:tcPr>
          <w:p w:rsidR="001055C4" w:rsidRDefault="001055C4" w:rsidP="001055C4">
            <w:pPr>
              <w:rPr>
                <w:rFonts w:hint="eastAsia"/>
              </w:rPr>
            </w:pPr>
            <w:r>
              <w:t>I</w:t>
            </w:r>
            <w:r>
              <w:rPr>
                <w:rFonts w:hint="eastAsia"/>
              </w:rPr>
              <w:t>nt</w:t>
            </w:r>
            <w:r>
              <w:rPr>
                <w:rFonts w:hint="eastAsia"/>
              </w:rPr>
              <w:t>（</w:t>
            </w:r>
            <w:r>
              <w:rPr>
                <w:rFonts w:hint="eastAsia"/>
              </w:rPr>
              <w:t>11</w:t>
            </w:r>
            <w:r>
              <w:rPr>
                <w:rFonts w:hint="eastAsia"/>
              </w:rPr>
              <w:t>）</w:t>
            </w:r>
          </w:p>
        </w:tc>
        <w:tc>
          <w:tcPr>
            <w:tcW w:w="3220" w:type="dxa"/>
          </w:tcPr>
          <w:p w:rsidR="001055C4" w:rsidRPr="00200702" w:rsidRDefault="001055C4" w:rsidP="001055C4">
            <w:pPr>
              <w:rPr>
                <w:rFonts w:hint="eastAsia"/>
              </w:rPr>
            </w:pPr>
            <w:r w:rsidRPr="00200702">
              <w:rPr>
                <w:rFonts w:hint="eastAsia"/>
              </w:rPr>
              <w:t>外键（</w:t>
            </w:r>
            <w:r w:rsidRPr="00200702">
              <w:rPr>
                <w:rFonts w:hint="eastAsia"/>
              </w:rPr>
              <w:t>Person.</w:t>
            </w:r>
            <w:r w:rsidRPr="00200702">
              <w:t>ID</w:t>
            </w:r>
            <w:r w:rsidRPr="00200702">
              <w:rPr>
                <w:rFonts w:hint="eastAsia"/>
              </w:rPr>
              <w:t>）</w:t>
            </w:r>
          </w:p>
        </w:tc>
        <w:tc>
          <w:tcPr>
            <w:tcW w:w="1507" w:type="dxa"/>
          </w:tcPr>
          <w:p w:rsidR="001055C4" w:rsidRPr="00200702" w:rsidRDefault="001055C4" w:rsidP="001055C4">
            <w:pPr>
              <w:rPr>
                <w:rFonts w:hint="eastAsia"/>
              </w:rPr>
            </w:pPr>
            <w:r w:rsidRPr="00200702">
              <w:rPr>
                <w:rFonts w:hint="eastAsia"/>
              </w:rPr>
              <w:t>用户的</w:t>
            </w:r>
            <w:r w:rsidRPr="00200702">
              <w:rPr>
                <w:rFonts w:hint="eastAsia"/>
              </w:rPr>
              <w:t>ID</w:t>
            </w:r>
          </w:p>
        </w:tc>
      </w:tr>
      <w:tr w:rsidR="001055C4" w:rsidTr="001055C4">
        <w:tc>
          <w:tcPr>
            <w:tcW w:w="1962" w:type="dxa"/>
          </w:tcPr>
          <w:p w:rsidR="001055C4" w:rsidRPr="00200702" w:rsidRDefault="001055C4" w:rsidP="001055C4">
            <w:pPr>
              <w:rPr>
                <w:rFonts w:hint="eastAsia"/>
              </w:rPr>
            </w:pPr>
            <w:r w:rsidRPr="00200702">
              <w:rPr>
                <w:rFonts w:hint="eastAsia"/>
              </w:rPr>
              <w:t>PersonID</w:t>
            </w:r>
          </w:p>
        </w:tc>
        <w:tc>
          <w:tcPr>
            <w:tcW w:w="1613" w:type="dxa"/>
          </w:tcPr>
          <w:p w:rsidR="001055C4" w:rsidRPr="00200702" w:rsidRDefault="001055C4" w:rsidP="001055C4">
            <w:pPr>
              <w:rPr>
                <w:rFonts w:hint="eastAsia"/>
              </w:rPr>
            </w:pPr>
          </w:p>
        </w:tc>
        <w:tc>
          <w:tcPr>
            <w:tcW w:w="3220" w:type="dxa"/>
          </w:tcPr>
          <w:p w:rsidR="001055C4" w:rsidRPr="00200702" w:rsidRDefault="001055C4" w:rsidP="001055C4">
            <w:pPr>
              <w:rPr>
                <w:rFonts w:hint="eastAsia"/>
              </w:rPr>
            </w:pPr>
            <w:r w:rsidRPr="00200702">
              <w:rPr>
                <w:rFonts w:hint="eastAsia"/>
              </w:rPr>
              <w:t>外键（</w:t>
            </w:r>
            <w:r w:rsidRPr="00200702">
              <w:rPr>
                <w:rFonts w:hint="eastAsia"/>
              </w:rPr>
              <w:t>Person.</w:t>
            </w:r>
            <w:r w:rsidRPr="00200702">
              <w:t>PersonID</w:t>
            </w:r>
            <w:r w:rsidRPr="00200702">
              <w:rPr>
                <w:rFonts w:hint="eastAsia"/>
              </w:rPr>
              <w:t>）</w:t>
            </w:r>
          </w:p>
        </w:tc>
        <w:tc>
          <w:tcPr>
            <w:tcW w:w="1507" w:type="dxa"/>
          </w:tcPr>
          <w:p w:rsidR="001055C4" w:rsidRPr="00200702" w:rsidRDefault="001055C4" w:rsidP="001055C4">
            <w:pPr>
              <w:rPr>
                <w:rFonts w:hint="eastAsia"/>
              </w:rPr>
            </w:pPr>
            <w:r w:rsidRPr="00200702">
              <w:rPr>
                <w:rFonts w:hint="eastAsia"/>
              </w:rPr>
              <w:t>用户的登录名</w:t>
            </w:r>
          </w:p>
        </w:tc>
      </w:tr>
      <w:tr w:rsidR="001055C4" w:rsidTr="001055C4">
        <w:tc>
          <w:tcPr>
            <w:tcW w:w="1962" w:type="dxa"/>
          </w:tcPr>
          <w:p w:rsidR="001055C4" w:rsidRPr="00200702" w:rsidRDefault="001055C4" w:rsidP="001055C4">
            <w:pPr>
              <w:rPr>
                <w:rFonts w:hint="eastAsia"/>
              </w:rPr>
            </w:pPr>
            <w:r w:rsidRPr="00200702">
              <w:rPr>
                <w:rFonts w:hint="eastAsia"/>
              </w:rPr>
              <w:t>ID_F</w:t>
            </w:r>
          </w:p>
        </w:tc>
        <w:tc>
          <w:tcPr>
            <w:tcW w:w="1613" w:type="dxa"/>
          </w:tcPr>
          <w:p w:rsidR="001055C4" w:rsidRDefault="001055C4" w:rsidP="001055C4">
            <w:pPr>
              <w:rPr>
                <w:rFonts w:hint="eastAsia"/>
              </w:rPr>
            </w:pPr>
            <w:r>
              <w:t>I</w:t>
            </w:r>
            <w:r>
              <w:rPr>
                <w:rFonts w:hint="eastAsia"/>
              </w:rPr>
              <w:t>nt</w:t>
            </w:r>
            <w:r>
              <w:rPr>
                <w:rFonts w:hint="eastAsia"/>
              </w:rPr>
              <w:t>（</w:t>
            </w:r>
            <w:r>
              <w:rPr>
                <w:rFonts w:hint="eastAsia"/>
              </w:rPr>
              <w:t>11</w:t>
            </w:r>
            <w:r>
              <w:rPr>
                <w:rFonts w:hint="eastAsia"/>
              </w:rPr>
              <w:t>）</w:t>
            </w:r>
          </w:p>
        </w:tc>
        <w:tc>
          <w:tcPr>
            <w:tcW w:w="3220" w:type="dxa"/>
          </w:tcPr>
          <w:p w:rsidR="001055C4" w:rsidRPr="00200702" w:rsidRDefault="001055C4" w:rsidP="001055C4">
            <w:pPr>
              <w:rPr>
                <w:rFonts w:hint="eastAsia"/>
              </w:rPr>
            </w:pPr>
            <w:r w:rsidRPr="00200702">
              <w:rPr>
                <w:rFonts w:hint="eastAsia"/>
              </w:rPr>
              <w:t>外键（</w:t>
            </w:r>
            <w:r w:rsidRPr="00200702">
              <w:rPr>
                <w:rFonts w:hint="eastAsia"/>
              </w:rPr>
              <w:t>Topic</w:t>
            </w:r>
            <w:r w:rsidRPr="00200702">
              <w:t>_ID</w:t>
            </w:r>
            <w:r w:rsidRPr="00200702">
              <w:rPr>
                <w:rFonts w:hint="eastAsia"/>
              </w:rPr>
              <w:t>.</w:t>
            </w:r>
            <w:r w:rsidRPr="00200702">
              <w:t>ID</w:t>
            </w:r>
            <w:r w:rsidRPr="00200702">
              <w:rPr>
                <w:rFonts w:hint="eastAsia"/>
              </w:rPr>
              <w:t>）</w:t>
            </w:r>
          </w:p>
        </w:tc>
        <w:tc>
          <w:tcPr>
            <w:tcW w:w="1507" w:type="dxa"/>
          </w:tcPr>
          <w:p w:rsidR="001055C4" w:rsidRPr="00200702" w:rsidRDefault="001055C4" w:rsidP="001055C4">
            <w:pPr>
              <w:rPr>
                <w:rFonts w:hint="eastAsia"/>
              </w:rPr>
            </w:pPr>
            <w:r w:rsidRPr="00200702">
              <w:rPr>
                <w:rFonts w:hint="eastAsia"/>
              </w:rPr>
              <w:t>关注的话题</w:t>
            </w:r>
            <w:r w:rsidRPr="00200702">
              <w:rPr>
                <w:rFonts w:hint="eastAsia"/>
              </w:rPr>
              <w:t>ID</w:t>
            </w:r>
          </w:p>
        </w:tc>
      </w:tr>
      <w:tr w:rsidR="001055C4" w:rsidTr="001055C4">
        <w:tc>
          <w:tcPr>
            <w:tcW w:w="1962" w:type="dxa"/>
          </w:tcPr>
          <w:p w:rsidR="001055C4" w:rsidRPr="00200702" w:rsidRDefault="001055C4" w:rsidP="001055C4">
            <w:pPr>
              <w:rPr>
                <w:rFonts w:hint="eastAsia"/>
              </w:rPr>
            </w:pPr>
            <w:r w:rsidRPr="00200702">
              <w:rPr>
                <w:rFonts w:hint="eastAsia"/>
              </w:rPr>
              <w:t>Topic</w:t>
            </w:r>
            <w:r w:rsidRPr="00200702">
              <w:rPr>
                <w:rFonts w:hint="eastAsia"/>
              </w:rPr>
              <w:t>ID</w:t>
            </w:r>
          </w:p>
        </w:tc>
        <w:tc>
          <w:tcPr>
            <w:tcW w:w="1613" w:type="dxa"/>
          </w:tcPr>
          <w:p w:rsidR="001055C4" w:rsidRPr="00200702" w:rsidRDefault="000B77E7" w:rsidP="001055C4">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3220" w:type="dxa"/>
          </w:tcPr>
          <w:p w:rsidR="001055C4" w:rsidRPr="00200702" w:rsidRDefault="001055C4" w:rsidP="001055C4">
            <w:pPr>
              <w:rPr>
                <w:rFonts w:hint="eastAsia"/>
              </w:rPr>
            </w:pPr>
            <w:r w:rsidRPr="00200702">
              <w:rPr>
                <w:rFonts w:hint="eastAsia"/>
              </w:rPr>
              <w:t>外键（</w:t>
            </w:r>
            <w:r w:rsidRPr="00200702">
              <w:rPr>
                <w:rFonts w:hint="eastAsia"/>
              </w:rPr>
              <w:t>Topic_ID.TopicID</w:t>
            </w:r>
            <w:r w:rsidRPr="00200702">
              <w:rPr>
                <w:rFonts w:hint="eastAsia"/>
              </w:rPr>
              <w:t>）</w:t>
            </w:r>
          </w:p>
        </w:tc>
        <w:tc>
          <w:tcPr>
            <w:tcW w:w="1507" w:type="dxa"/>
          </w:tcPr>
          <w:p w:rsidR="001055C4" w:rsidRPr="00200702" w:rsidRDefault="001055C4" w:rsidP="001055C4">
            <w:pPr>
              <w:rPr>
                <w:rFonts w:hint="eastAsia"/>
              </w:rPr>
            </w:pPr>
            <w:r w:rsidRPr="00200702">
              <w:rPr>
                <w:rFonts w:hint="eastAsia"/>
              </w:rPr>
              <w:t>关注的话题的标识符</w:t>
            </w:r>
          </w:p>
        </w:tc>
      </w:tr>
    </w:tbl>
    <w:p w:rsidR="00FE4738" w:rsidRPr="00F102E9" w:rsidRDefault="00FE4738" w:rsidP="00F102E9">
      <w:pPr>
        <w:rPr>
          <w:rFonts w:hint="eastAsia"/>
          <w:sz w:val="32"/>
        </w:rPr>
      </w:pPr>
    </w:p>
    <w:p w:rsidR="00885110" w:rsidRPr="00813BFA" w:rsidRDefault="00885110" w:rsidP="00E64336">
      <w:pPr>
        <w:rPr>
          <w:sz w:val="32"/>
        </w:rPr>
      </w:pPr>
      <w:r w:rsidRPr="00813BFA">
        <w:rPr>
          <w:rFonts w:hint="eastAsia"/>
          <w:sz w:val="32"/>
        </w:rPr>
        <w:t>（</w:t>
      </w:r>
      <w:r w:rsidR="009F5EB0">
        <w:rPr>
          <w:rFonts w:hint="eastAsia"/>
          <w:sz w:val="32"/>
        </w:rPr>
        <w:t>8</w:t>
      </w:r>
      <w:r w:rsidRPr="00813BFA">
        <w:rPr>
          <w:rFonts w:hint="eastAsia"/>
          <w:sz w:val="32"/>
        </w:rPr>
        <w:t>）话题关系表</w:t>
      </w:r>
    </w:p>
    <w:p w:rsidR="00885110" w:rsidRDefault="007F2F74" w:rsidP="00E64336">
      <w:pPr>
        <w:rPr>
          <w:sz w:val="32"/>
        </w:rPr>
      </w:pPr>
      <w:r>
        <w:rPr>
          <w:rFonts w:hint="eastAsia"/>
          <w:sz w:val="32"/>
        </w:rPr>
        <w:t>（</w:t>
      </w:r>
      <w:r>
        <w:rPr>
          <w:rFonts w:hint="eastAsia"/>
          <w:sz w:val="32"/>
        </w:rPr>
        <w:t>ID,</w:t>
      </w:r>
      <w:r>
        <w:rPr>
          <w:rFonts w:hint="eastAsia"/>
          <w:sz w:val="32"/>
        </w:rPr>
        <w:t>Father_Topic,Father_Topic_ID,Child_Topic,Child_Topic_ID</w:t>
      </w:r>
      <w:r>
        <w:rPr>
          <w:rFonts w:hint="eastAsia"/>
          <w:sz w:val="32"/>
        </w:rPr>
        <w:t>）</w:t>
      </w:r>
    </w:p>
    <w:tbl>
      <w:tblPr>
        <w:tblStyle w:val="ac"/>
        <w:tblW w:w="0" w:type="auto"/>
        <w:tblInd w:w="0" w:type="dxa"/>
        <w:tblLook w:val="04A0" w:firstRow="1" w:lastRow="0" w:firstColumn="1" w:lastColumn="0" w:noHBand="0" w:noVBand="1"/>
      </w:tblPr>
      <w:tblGrid>
        <w:gridCol w:w="2416"/>
        <w:gridCol w:w="1411"/>
        <w:gridCol w:w="3220"/>
        <w:gridCol w:w="1255"/>
      </w:tblGrid>
      <w:tr w:rsidR="00D143FF" w:rsidRPr="00200702" w:rsidTr="00D26FAE">
        <w:tc>
          <w:tcPr>
            <w:tcW w:w="2416" w:type="dxa"/>
          </w:tcPr>
          <w:p w:rsidR="00D143FF" w:rsidRDefault="00D143FF" w:rsidP="00D143FF">
            <w:pPr>
              <w:rPr>
                <w:rFonts w:hint="eastAsia"/>
              </w:rPr>
            </w:pPr>
            <w:r>
              <w:rPr>
                <w:rFonts w:hint="eastAsia"/>
              </w:rPr>
              <w:t>字段名</w:t>
            </w:r>
          </w:p>
        </w:tc>
        <w:tc>
          <w:tcPr>
            <w:tcW w:w="1411" w:type="dxa"/>
          </w:tcPr>
          <w:p w:rsidR="00D143FF" w:rsidRDefault="00D143FF" w:rsidP="00D143FF">
            <w:pPr>
              <w:rPr>
                <w:rFonts w:hint="eastAsia"/>
              </w:rPr>
            </w:pPr>
            <w:r>
              <w:rPr>
                <w:rFonts w:hint="eastAsia"/>
              </w:rPr>
              <w:t>数据类型长度</w:t>
            </w:r>
          </w:p>
        </w:tc>
        <w:tc>
          <w:tcPr>
            <w:tcW w:w="3220" w:type="dxa"/>
          </w:tcPr>
          <w:p w:rsidR="00D143FF" w:rsidRDefault="00D143FF" w:rsidP="00D143FF">
            <w:pPr>
              <w:rPr>
                <w:rFonts w:hint="eastAsia"/>
              </w:rPr>
            </w:pPr>
            <w:r>
              <w:rPr>
                <w:rFonts w:hint="eastAsia"/>
              </w:rPr>
              <w:t>主外键约束</w:t>
            </w:r>
          </w:p>
        </w:tc>
        <w:tc>
          <w:tcPr>
            <w:tcW w:w="1255" w:type="dxa"/>
          </w:tcPr>
          <w:p w:rsidR="00D143FF" w:rsidRDefault="00D143FF" w:rsidP="00D143FF">
            <w:pPr>
              <w:rPr>
                <w:rFonts w:hint="eastAsia"/>
              </w:rPr>
            </w:pPr>
            <w:r>
              <w:rPr>
                <w:rFonts w:hint="eastAsia"/>
              </w:rPr>
              <w:t>描述</w:t>
            </w:r>
          </w:p>
        </w:tc>
      </w:tr>
      <w:tr w:rsidR="00D143FF" w:rsidRPr="00200702" w:rsidTr="00D26FAE">
        <w:tc>
          <w:tcPr>
            <w:tcW w:w="2416" w:type="dxa"/>
          </w:tcPr>
          <w:p w:rsidR="00D143FF" w:rsidRDefault="00D143FF" w:rsidP="00D143FF">
            <w:pPr>
              <w:rPr>
                <w:rFonts w:hint="eastAsia"/>
              </w:rPr>
            </w:pPr>
            <w:r>
              <w:rPr>
                <w:rFonts w:hint="eastAsia"/>
              </w:rPr>
              <w:t>ID</w:t>
            </w:r>
          </w:p>
        </w:tc>
        <w:tc>
          <w:tcPr>
            <w:tcW w:w="1411" w:type="dxa"/>
          </w:tcPr>
          <w:p w:rsidR="00D143FF" w:rsidRDefault="00D143FF" w:rsidP="00D143FF">
            <w:pPr>
              <w:rPr>
                <w:rFonts w:hint="eastAsia"/>
              </w:rPr>
            </w:pPr>
            <w:r>
              <w:t>I</w:t>
            </w:r>
            <w:r>
              <w:rPr>
                <w:rFonts w:hint="eastAsia"/>
              </w:rPr>
              <w:t>nt</w:t>
            </w:r>
            <w:r>
              <w:rPr>
                <w:rFonts w:hint="eastAsia"/>
              </w:rPr>
              <w:t>（</w:t>
            </w:r>
            <w:r>
              <w:rPr>
                <w:rFonts w:hint="eastAsia"/>
              </w:rPr>
              <w:t>11</w:t>
            </w:r>
            <w:r>
              <w:rPr>
                <w:rFonts w:hint="eastAsia"/>
              </w:rPr>
              <w:t>）</w:t>
            </w:r>
          </w:p>
        </w:tc>
        <w:tc>
          <w:tcPr>
            <w:tcW w:w="3220" w:type="dxa"/>
          </w:tcPr>
          <w:p w:rsidR="00D143FF" w:rsidRDefault="00D143FF" w:rsidP="00D143FF">
            <w:pPr>
              <w:rPr>
                <w:rFonts w:hint="eastAsia"/>
              </w:rPr>
            </w:pPr>
            <w:r>
              <w:rPr>
                <w:rFonts w:hint="eastAsia"/>
              </w:rPr>
              <w:t>主键</w:t>
            </w:r>
          </w:p>
        </w:tc>
        <w:tc>
          <w:tcPr>
            <w:tcW w:w="1255" w:type="dxa"/>
          </w:tcPr>
          <w:p w:rsidR="00D143FF" w:rsidRDefault="00D143FF" w:rsidP="00D143FF">
            <w:pPr>
              <w:rPr>
                <w:rFonts w:hint="eastAsia"/>
              </w:rPr>
            </w:pPr>
            <w:r>
              <w:rPr>
                <w:rFonts w:hint="eastAsia"/>
              </w:rPr>
              <w:t>ID</w:t>
            </w:r>
            <w:r>
              <w:rPr>
                <w:rFonts w:hint="eastAsia"/>
              </w:rPr>
              <w:t>表约束</w:t>
            </w:r>
          </w:p>
        </w:tc>
      </w:tr>
      <w:tr w:rsidR="00D26FAE" w:rsidRPr="00200702" w:rsidTr="00D26FAE">
        <w:tc>
          <w:tcPr>
            <w:tcW w:w="2416" w:type="dxa"/>
          </w:tcPr>
          <w:p w:rsidR="00D26FAE" w:rsidRPr="00200702" w:rsidRDefault="00D26FAE" w:rsidP="00D26FAE">
            <w:pPr>
              <w:rPr>
                <w:rFonts w:hint="eastAsia"/>
              </w:rPr>
            </w:pPr>
            <w:r w:rsidRPr="00200702">
              <w:rPr>
                <w:rFonts w:hint="eastAsia"/>
              </w:rPr>
              <w:t>Father_Topic</w:t>
            </w:r>
          </w:p>
        </w:tc>
        <w:tc>
          <w:tcPr>
            <w:tcW w:w="1411" w:type="dxa"/>
          </w:tcPr>
          <w:p w:rsidR="00D26FAE" w:rsidRPr="00200702" w:rsidRDefault="008063C0" w:rsidP="00D26FAE">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3220" w:type="dxa"/>
          </w:tcPr>
          <w:p w:rsidR="00D26FAE" w:rsidRPr="00200702" w:rsidRDefault="00D26FAE" w:rsidP="00D26FAE">
            <w:pPr>
              <w:rPr>
                <w:rFonts w:hint="eastAsia"/>
              </w:rPr>
            </w:pPr>
            <w:r w:rsidRPr="00200702">
              <w:rPr>
                <w:rFonts w:hint="eastAsia"/>
              </w:rPr>
              <w:t>外键（</w:t>
            </w:r>
            <w:r w:rsidRPr="00200702">
              <w:rPr>
                <w:rFonts w:hint="eastAsia"/>
              </w:rPr>
              <w:t>Topic</w:t>
            </w:r>
            <w:r w:rsidRPr="00200702">
              <w:t>_ID</w:t>
            </w:r>
            <w:r w:rsidRPr="00200702">
              <w:rPr>
                <w:rFonts w:hint="eastAsia"/>
              </w:rPr>
              <w:t>.</w:t>
            </w:r>
            <w:r w:rsidRPr="00200702">
              <w:t>ID</w:t>
            </w:r>
            <w:r w:rsidRPr="00200702">
              <w:rPr>
                <w:rFonts w:hint="eastAsia"/>
              </w:rPr>
              <w:t>）</w:t>
            </w:r>
          </w:p>
        </w:tc>
        <w:tc>
          <w:tcPr>
            <w:tcW w:w="1255" w:type="dxa"/>
          </w:tcPr>
          <w:p w:rsidR="00D26FAE" w:rsidRPr="00200702" w:rsidRDefault="00D26FAE" w:rsidP="00D26FAE">
            <w:pPr>
              <w:rPr>
                <w:rFonts w:hint="eastAsia"/>
              </w:rPr>
            </w:pPr>
            <w:r w:rsidRPr="00200702">
              <w:rPr>
                <w:rFonts w:hint="eastAsia"/>
              </w:rPr>
              <w:t>话题</w:t>
            </w:r>
            <w:r w:rsidRPr="00200702">
              <w:rPr>
                <w:rFonts w:hint="eastAsia"/>
              </w:rPr>
              <w:t>ID</w:t>
            </w:r>
          </w:p>
        </w:tc>
      </w:tr>
      <w:tr w:rsidR="001055C4" w:rsidRPr="00200702" w:rsidTr="00D26FAE">
        <w:tc>
          <w:tcPr>
            <w:tcW w:w="2416" w:type="dxa"/>
          </w:tcPr>
          <w:p w:rsidR="001055C4" w:rsidRPr="00200702" w:rsidRDefault="001055C4" w:rsidP="001055C4">
            <w:pPr>
              <w:rPr>
                <w:rFonts w:hint="eastAsia"/>
              </w:rPr>
            </w:pPr>
            <w:r w:rsidRPr="00200702">
              <w:rPr>
                <w:rFonts w:hint="eastAsia"/>
              </w:rPr>
              <w:t>Father_Topic_ID</w:t>
            </w:r>
          </w:p>
        </w:tc>
        <w:tc>
          <w:tcPr>
            <w:tcW w:w="1411" w:type="dxa"/>
          </w:tcPr>
          <w:p w:rsidR="001055C4" w:rsidRDefault="001055C4" w:rsidP="001055C4">
            <w:pPr>
              <w:rPr>
                <w:rFonts w:hint="eastAsia"/>
              </w:rPr>
            </w:pPr>
            <w:r>
              <w:t>I</w:t>
            </w:r>
            <w:r>
              <w:rPr>
                <w:rFonts w:hint="eastAsia"/>
              </w:rPr>
              <w:t>nt</w:t>
            </w:r>
            <w:r>
              <w:rPr>
                <w:rFonts w:hint="eastAsia"/>
              </w:rPr>
              <w:t>（</w:t>
            </w:r>
            <w:r>
              <w:rPr>
                <w:rFonts w:hint="eastAsia"/>
              </w:rPr>
              <w:t>11</w:t>
            </w:r>
            <w:r>
              <w:rPr>
                <w:rFonts w:hint="eastAsia"/>
              </w:rPr>
              <w:t>）</w:t>
            </w:r>
          </w:p>
        </w:tc>
        <w:tc>
          <w:tcPr>
            <w:tcW w:w="3220" w:type="dxa"/>
          </w:tcPr>
          <w:p w:rsidR="001055C4" w:rsidRPr="00200702" w:rsidRDefault="001055C4" w:rsidP="001055C4">
            <w:pPr>
              <w:rPr>
                <w:rFonts w:hint="eastAsia"/>
              </w:rPr>
            </w:pPr>
            <w:r w:rsidRPr="00200702">
              <w:rPr>
                <w:rFonts w:hint="eastAsia"/>
              </w:rPr>
              <w:t>外键（</w:t>
            </w:r>
            <w:r w:rsidRPr="00200702">
              <w:rPr>
                <w:rFonts w:hint="eastAsia"/>
              </w:rPr>
              <w:t>Topic_ID.TopicID</w:t>
            </w:r>
            <w:r w:rsidRPr="00200702">
              <w:rPr>
                <w:rFonts w:hint="eastAsia"/>
              </w:rPr>
              <w:t>）</w:t>
            </w:r>
          </w:p>
        </w:tc>
        <w:tc>
          <w:tcPr>
            <w:tcW w:w="1255" w:type="dxa"/>
          </w:tcPr>
          <w:p w:rsidR="001055C4" w:rsidRPr="00200702" w:rsidRDefault="001055C4" w:rsidP="001055C4">
            <w:pPr>
              <w:rPr>
                <w:rFonts w:hint="eastAsia"/>
              </w:rPr>
            </w:pPr>
            <w:r w:rsidRPr="00200702">
              <w:rPr>
                <w:rFonts w:hint="eastAsia"/>
              </w:rPr>
              <w:t>话题的标识符</w:t>
            </w:r>
          </w:p>
        </w:tc>
      </w:tr>
      <w:tr w:rsidR="001055C4" w:rsidRPr="00200702" w:rsidTr="00D26FAE">
        <w:tc>
          <w:tcPr>
            <w:tcW w:w="2416" w:type="dxa"/>
          </w:tcPr>
          <w:p w:rsidR="001055C4" w:rsidRPr="00200702" w:rsidRDefault="001055C4" w:rsidP="001055C4">
            <w:pPr>
              <w:rPr>
                <w:rFonts w:hint="eastAsia"/>
              </w:rPr>
            </w:pPr>
            <w:r w:rsidRPr="00200702">
              <w:rPr>
                <w:rFonts w:hint="eastAsia"/>
              </w:rPr>
              <w:t>Child_Topic</w:t>
            </w:r>
          </w:p>
        </w:tc>
        <w:tc>
          <w:tcPr>
            <w:tcW w:w="1411" w:type="dxa"/>
          </w:tcPr>
          <w:p w:rsidR="001055C4" w:rsidRPr="00200702" w:rsidRDefault="008063C0" w:rsidP="001055C4">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3220" w:type="dxa"/>
          </w:tcPr>
          <w:p w:rsidR="001055C4" w:rsidRPr="00200702" w:rsidRDefault="001055C4" w:rsidP="001055C4">
            <w:pPr>
              <w:rPr>
                <w:rFonts w:hint="eastAsia"/>
              </w:rPr>
            </w:pPr>
            <w:r w:rsidRPr="00200702">
              <w:rPr>
                <w:rFonts w:hint="eastAsia"/>
              </w:rPr>
              <w:t>外键（</w:t>
            </w:r>
            <w:r w:rsidRPr="00200702">
              <w:rPr>
                <w:rFonts w:hint="eastAsia"/>
              </w:rPr>
              <w:t>Topic</w:t>
            </w:r>
            <w:r w:rsidRPr="00200702">
              <w:t>_ID</w:t>
            </w:r>
            <w:r w:rsidRPr="00200702">
              <w:rPr>
                <w:rFonts w:hint="eastAsia"/>
              </w:rPr>
              <w:t>.</w:t>
            </w:r>
            <w:r w:rsidRPr="00200702">
              <w:t>ID</w:t>
            </w:r>
            <w:r w:rsidRPr="00200702">
              <w:rPr>
                <w:rFonts w:hint="eastAsia"/>
              </w:rPr>
              <w:t>）</w:t>
            </w:r>
          </w:p>
        </w:tc>
        <w:tc>
          <w:tcPr>
            <w:tcW w:w="1255" w:type="dxa"/>
          </w:tcPr>
          <w:p w:rsidR="001055C4" w:rsidRPr="00200702" w:rsidRDefault="001055C4" w:rsidP="001055C4">
            <w:pPr>
              <w:rPr>
                <w:rFonts w:hint="eastAsia"/>
              </w:rPr>
            </w:pPr>
            <w:r w:rsidRPr="00200702">
              <w:rPr>
                <w:rFonts w:hint="eastAsia"/>
              </w:rPr>
              <w:t>子节点的</w:t>
            </w:r>
            <w:r w:rsidRPr="00200702">
              <w:rPr>
                <w:rFonts w:hint="eastAsia"/>
              </w:rPr>
              <w:t>话题</w:t>
            </w:r>
            <w:r w:rsidRPr="00200702">
              <w:rPr>
                <w:rFonts w:hint="eastAsia"/>
              </w:rPr>
              <w:t>ID</w:t>
            </w:r>
          </w:p>
        </w:tc>
      </w:tr>
      <w:tr w:rsidR="001055C4" w:rsidRPr="00200702" w:rsidTr="00D26FAE">
        <w:tc>
          <w:tcPr>
            <w:tcW w:w="2416" w:type="dxa"/>
          </w:tcPr>
          <w:p w:rsidR="001055C4" w:rsidRPr="00200702" w:rsidRDefault="001055C4" w:rsidP="001055C4">
            <w:pPr>
              <w:rPr>
                <w:rFonts w:hint="eastAsia"/>
              </w:rPr>
            </w:pPr>
            <w:r w:rsidRPr="00200702">
              <w:rPr>
                <w:rFonts w:hint="eastAsia"/>
              </w:rPr>
              <w:t>Child_Topic_ID</w:t>
            </w:r>
          </w:p>
        </w:tc>
        <w:tc>
          <w:tcPr>
            <w:tcW w:w="1411" w:type="dxa"/>
          </w:tcPr>
          <w:p w:rsidR="001055C4" w:rsidRDefault="001055C4" w:rsidP="001055C4">
            <w:pPr>
              <w:rPr>
                <w:rFonts w:hint="eastAsia"/>
              </w:rPr>
            </w:pPr>
            <w:r>
              <w:t>I</w:t>
            </w:r>
            <w:r>
              <w:rPr>
                <w:rFonts w:hint="eastAsia"/>
              </w:rPr>
              <w:t>nt</w:t>
            </w:r>
            <w:r>
              <w:rPr>
                <w:rFonts w:hint="eastAsia"/>
              </w:rPr>
              <w:t>（</w:t>
            </w:r>
            <w:r>
              <w:rPr>
                <w:rFonts w:hint="eastAsia"/>
              </w:rPr>
              <w:t>11</w:t>
            </w:r>
            <w:r>
              <w:rPr>
                <w:rFonts w:hint="eastAsia"/>
              </w:rPr>
              <w:t>）</w:t>
            </w:r>
          </w:p>
        </w:tc>
        <w:tc>
          <w:tcPr>
            <w:tcW w:w="3220" w:type="dxa"/>
          </w:tcPr>
          <w:p w:rsidR="001055C4" w:rsidRPr="00200702" w:rsidRDefault="001055C4" w:rsidP="001055C4">
            <w:pPr>
              <w:rPr>
                <w:rFonts w:hint="eastAsia"/>
              </w:rPr>
            </w:pPr>
            <w:r w:rsidRPr="00200702">
              <w:rPr>
                <w:rFonts w:hint="eastAsia"/>
              </w:rPr>
              <w:t>外键（</w:t>
            </w:r>
            <w:r w:rsidRPr="00200702">
              <w:rPr>
                <w:rFonts w:hint="eastAsia"/>
              </w:rPr>
              <w:t>Topic_ID.TopicID</w:t>
            </w:r>
            <w:r w:rsidRPr="00200702">
              <w:rPr>
                <w:rFonts w:hint="eastAsia"/>
              </w:rPr>
              <w:t>）</w:t>
            </w:r>
          </w:p>
        </w:tc>
        <w:tc>
          <w:tcPr>
            <w:tcW w:w="1255" w:type="dxa"/>
          </w:tcPr>
          <w:p w:rsidR="001055C4" w:rsidRPr="00200702" w:rsidRDefault="001055C4" w:rsidP="001055C4">
            <w:pPr>
              <w:rPr>
                <w:rFonts w:hint="eastAsia"/>
              </w:rPr>
            </w:pPr>
            <w:r w:rsidRPr="00200702">
              <w:rPr>
                <w:rFonts w:hint="eastAsia"/>
              </w:rPr>
              <w:t>子节点</w:t>
            </w:r>
            <w:r w:rsidRPr="00200702">
              <w:rPr>
                <w:rFonts w:hint="eastAsia"/>
              </w:rPr>
              <w:t>话题的标识符</w:t>
            </w:r>
          </w:p>
        </w:tc>
      </w:tr>
    </w:tbl>
    <w:p w:rsidR="00D143FF" w:rsidRDefault="00D143FF" w:rsidP="00E64336">
      <w:pPr>
        <w:rPr>
          <w:sz w:val="32"/>
        </w:rPr>
      </w:pPr>
    </w:p>
    <w:p w:rsidR="00295569" w:rsidRPr="00813BFA" w:rsidRDefault="00295569" w:rsidP="00295569">
      <w:pPr>
        <w:rPr>
          <w:rFonts w:hint="eastAsia"/>
          <w:sz w:val="32"/>
        </w:rPr>
      </w:pPr>
      <w:r w:rsidRPr="00813BFA">
        <w:rPr>
          <w:rFonts w:hint="eastAsia"/>
          <w:sz w:val="32"/>
        </w:rPr>
        <w:t>（</w:t>
      </w:r>
      <w:r w:rsidR="009F5EB0">
        <w:rPr>
          <w:rFonts w:hint="eastAsia"/>
          <w:sz w:val="32"/>
        </w:rPr>
        <w:t>9</w:t>
      </w:r>
      <w:r>
        <w:rPr>
          <w:rFonts w:hint="eastAsia"/>
          <w:sz w:val="32"/>
        </w:rPr>
        <w:t>）话题关系</w:t>
      </w:r>
      <w:r w:rsidRPr="00813BFA">
        <w:rPr>
          <w:rFonts w:hint="eastAsia"/>
          <w:sz w:val="32"/>
        </w:rPr>
        <w:t>表</w:t>
      </w:r>
    </w:p>
    <w:p w:rsidR="00295569" w:rsidRDefault="00295569" w:rsidP="00295569">
      <w:pPr>
        <w:rPr>
          <w:sz w:val="32"/>
        </w:rPr>
      </w:pPr>
      <w:r>
        <w:rPr>
          <w:rFonts w:hint="eastAsia"/>
          <w:sz w:val="32"/>
        </w:rPr>
        <w:t>(ID,PersonID,reTopicID</w:t>
      </w:r>
      <w:r>
        <w:rPr>
          <w:sz w:val="32"/>
        </w:rPr>
        <w:t>,TopicName,CountCN,cn0,cn0_Name,cn1,cn1_Name)</w:t>
      </w:r>
    </w:p>
    <w:tbl>
      <w:tblPr>
        <w:tblStyle w:val="ac"/>
        <w:tblW w:w="0" w:type="auto"/>
        <w:tblInd w:w="0" w:type="dxa"/>
        <w:tblLook w:val="04A0" w:firstRow="1" w:lastRow="0" w:firstColumn="1" w:lastColumn="0" w:noHBand="0" w:noVBand="1"/>
      </w:tblPr>
      <w:tblGrid>
        <w:gridCol w:w="2416"/>
        <w:gridCol w:w="1411"/>
        <w:gridCol w:w="3220"/>
        <w:gridCol w:w="1255"/>
      </w:tblGrid>
      <w:tr w:rsidR="00295569" w:rsidRPr="00200702" w:rsidTr="00C80DCA">
        <w:tc>
          <w:tcPr>
            <w:tcW w:w="2416" w:type="dxa"/>
          </w:tcPr>
          <w:p w:rsidR="00295569" w:rsidRDefault="00295569" w:rsidP="00C80DCA">
            <w:pPr>
              <w:rPr>
                <w:rFonts w:hint="eastAsia"/>
              </w:rPr>
            </w:pPr>
            <w:r>
              <w:rPr>
                <w:rFonts w:hint="eastAsia"/>
              </w:rPr>
              <w:t>字段名</w:t>
            </w:r>
          </w:p>
        </w:tc>
        <w:tc>
          <w:tcPr>
            <w:tcW w:w="1411" w:type="dxa"/>
          </w:tcPr>
          <w:p w:rsidR="00295569" w:rsidRDefault="00295569" w:rsidP="00C80DCA">
            <w:pPr>
              <w:rPr>
                <w:rFonts w:hint="eastAsia"/>
              </w:rPr>
            </w:pPr>
            <w:r>
              <w:rPr>
                <w:rFonts w:hint="eastAsia"/>
              </w:rPr>
              <w:t>数据类型长度</w:t>
            </w:r>
          </w:p>
        </w:tc>
        <w:tc>
          <w:tcPr>
            <w:tcW w:w="3220" w:type="dxa"/>
          </w:tcPr>
          <w:p w:rsidR="00295569" w:rsidRDefault="00295569" w:rsidP="00C80DCA">
            <w:pPr>
              <w:rPr>
                <w:rFonts w:hint="eastAsia"/>
              </w:rPr>
            </w:pPr>
            <w:r>
              <w:rPr>
                <w:rFonts w:hint="eastAsia"/>
              </w:rPr>
              <w:t>主外键约束</w:t>
            </w:r>
          </w:p>
        </w:tc>
        <w:tc>
          <w:tcPr>
            <w:tcW w:w="1255" w:type="dxa"/>
          </w:tcPr>
          <w:p w:rsidR="00295569" w:rsidRDefault="00295569" w:rsidP="00C80DCA">
            <w:pPr>
              <w:rPr>
                <w:rFonts w:hint="eastAsia"/>
              </w:rPr>
            </w:pPr>
            <w:r>
              <w:rPr>
                <w:rFonts w:hint="eastAsia"/>
              </w:rPr>
              <w:t>描述</w:t>
            </w:r>
          </w:p>
        </w:tc>
      </w:tr>
      <w:tr w:rsidR="00295569" w:rsidRPr="00200702" w:rsidTr="00C80DCA">
        <w:tc>
          <w:tcPr>
            <w:tcW w:w="2416" w:type="dxa"/>
          </w:tcPr>
          <w:p w:rsidR="00295569" w:rsidRDefault="00295569" w:rsidP="00C80DCA">
            <w:pPr>
              <w:rPr>
                <w:rFonts w:hint="eastAsia"/>
              </w:rPr>
            </w:pPr>
            <w:r>
              <w:rPr>
                <w:rFonts w:hint="eastAsia"/>
              </w:rPr>
              <w:t>ID</w:t>
            </w:r>
          </w:p>
        </w:tc>
        <w:tc>
          <w:tcPr>
            <w:tcW w:w="1411" w:type="dxa"/>
          </w:tcPr>
          <w:p w:rsidR="00295569" w:rsidRDefault="00295569" w:rsidP="00C80DCA">
            <w:pPr>
              <w:rPr>
                <w:rFonts w:hint="eastAsia"/>
              </w:rPr>
            </w:pPr>
            <w:r>
              <w:t>I</w:t>
            </w:r>
            <w:r>
              <w:rPr>
                <w:rFonts w:hint="eastAsia"/>
              </w:rPr>
              <w:t>nt</w:t>
            </w:r>
            <w:r>
              <w:rPr>
                <w:rFonts w:hint="eastAsia"/>
              </w:rPr>
              <w:t>（</w:t>
            </w:r>
            <w:r>
              <w:rPr>
                <w:rFonts w:hint="eastAsia"/>
              </w:rPr>
              <w:t>11</w:t>
            </w:r>
            <w:r>
              <w:rPr>
                <w:rFonts w:hint="eastAsia"/>
              </w:rPr>
              <w:t>）</w:t>
            </w:r>
          </w:p>
        </w:tc>
        <w:tc>
          <w:tcPr>
            <w:tcW w:w="3220" w:type="dxa"/>
          </w:tcPr>
          <w:p w:rsidR="00295569" w:rsidRDefault="00295569" w:rsidP="00C80DCA">
            <w:pPr>
              <w:rPr>
                <w:rFonts w:hint="eastAsia"/>
              </w:rPr>
            </w:pPr>
            <w:r>
              <w:rPr>
                <w:rFonts w:hint="eastAsia"/>
              </w:rPr>
              <w:t>主键</w:t>
            </w:r>
          </w:p>
        </w:tc>
        <w:tc>
          <w:tcPr>
            <w:tcW w:w="1255" w:type="dxa"/>
          </w:tcPr>
          <w:p w:rsidR="00295569" w:rsidRDefault="00295569" w:rsidP="00C80DCA">
            <w:pPr>
              <w:rPr>
                <w:rFonts w:hint="eastAsia"/>
              </w:rPr>
            </w:pPr>
            <w:r>
              <w:rPr>
                <w:rFonts w:hint="eastAsia"/>
              </w:rPr>
              <w:t>ID</w:t>
            </w:r>
            <w:r>
              <w:rPr>
                <w:rFonts w:hint="eastAsia"/>
              </w:rPr>
              <w:t>表约束</w:t>
            </w:r>
          </w:p>
        </w:tc>
      </w:tr>
      <w:tr w:rsidR="00295569" w:rsidRPr="00200702" w:rsidTr="00C80DCA">
        <w:tc>
          <w:tcPr>
            <w:tcW w:w="2416" w:type="dxa"/>
          </w:tcPr>
          <w:p w:rsidR="00295569" w:rsidRPr="00200702" w:rsidRDefault="00295569" w:rsidP="00C80DCA">
            <w:pPr>
              <w:rPr>
                <w:rFonts w:hint="eastAsia"/>
              </w:rPr>
            </w:pPr>
            <w:r w:rsidRPr="00200702">
              <w:rPr>
                <w:rFonts w:hint="eastAsia"/>
              </w:rPr>
              <w:t>Father_Topic</w:t>
            </w:r>
          </w:p>
        </w:tc>
        <w:tc>
          <w:tcPr>
            <w:tcW w:w="1411" w:type="dxa"/>
          </w:tcPr>
          <w:p w:rsidR="00295569" w:rsidRDefault="00295569" w:rsidP="00C80DCA">
            <w:pPr>
              <w:rPr>
                <w:rFonts w:hint="eastAsia"/>
              </w:rPr>
            </w:pPr>
            <w:r>
              <w:t>I</w:t>
            </w:r>
            <w:r>
              <w:rPr>
                <w:rFonts w:hint="eastAsia"/>
              </w:rPr>
              <w:t>nt</w:t>
            </w:r>
            <w:r>
              <w:rPr>
                <w:rFonts w:hint="eastAsia"/>
              </w:rPr>
              <w:t>（</w:t>
            </w:r>
            <w:r>
              <w:rPr>
                <w:rFonts w:hint="eastAsia"/>
              </w:rPr>
              <w:t>11</w:t>
            </w:r>
            <w:r>
              <w:rPr>
                <w:rFonts w:hint="eastAsia"/>
              </w:rPr>
              <w:t>）</w:t>
            </w:r>
          </w:p>
        </w:tc>
        <w:tc>
          <w:tcPr>
            <w:tcW w:w="3220" w:type="dxa"/>
          </w:tcPr>
          <w:p w:rsidR="00295569" w:rsidRPr="00200702" w:rsidRDefault="00295569" w:rsidP="00C80DCA">
            <w:pPr>
              <w:rPr>
                <w:rFonts w:hint="eastAsia"/>
              </w:rPr>
            </w:pPr>
            <w:r w:rsidRPr="00200702">
              <w:rPr>
                <w:rFonts w:hint="eastAsia"/>
              </w:rPr>
              <w:t>外键（</w:t>
            </w:r>
            <w:r w:rsidRPr="00200702">
              <w:rPr>
                <w:rFonts w:hint="eastAsia"/>
              </w:rPr>
              <w:t>Topic</w:t>
            </w:r>
            <w:r w:rsidRPr="00200702">
              <w:t>_ID</w:t>
            </w:r>
            <w:r w:rsidRPr="00200702">
              <w:rPr>
                <w:rFonts w:hint="eastAsia"/>
              </w:rPr>
              <w:t>.</w:t>
            </w:r>
            <w:r w:rsidRPr="00200702">
              <w:t>ID</w:t>
            </w:r>
            <w:r w:rsidRPr="00200702">
              <w:rPr>
                <w:rFonts w:hint="eastAsia"/>
              </w:rPr>
              <w:t>）</w:t>
            </w:r>
          </w:p>
        </w:tc>
        <w:tc>
          <w:tcPr>
            <w:tcW w:w="1255" w:type="dxa"/>
          </w:tcPr>
          <w:p w:rsidR="00295569" w:rsidRPr="00200702" w:rsidRDefault="00295569" w:rsidP="00C80DCA">
            <w:pPr>
              <w:rPr>
                <w:rFonts w:hint="eastAsia"/>
              </w:rPr>
            </w:pPr>
            <w:r w:rsidRPr="00200702">
              <w:rPr>
                <w:rFonts w:hint="eastAsia"/>
              </w:rPr>
              <w:t>话题</w:t>
            </w:r>
            <w:r w:rsidRPr="00200702">
              <w:rPr>
                <w:rFonts w:hint="eastAsia"/>
              </w:rPr>
              <w:t>ID</w:t>
            </w:r>
          </w:p>
        </w:tc>
      </w:tr>
      <w:tr w:rsidR="00295569" w:rsidRPr="00200702" w:rsidTr="00C80DCA">
        <w:tc>
          <w:tcPr>
            <w:tcW w:w="2416" w:type="dxa"/>
          </w:tcPr>
          <w:p w:rsidR="00295569" w:rsidRPr="00200702" w:rsidRDefault="00295569" w:rsidP="00C80DCA">
            <w:pPr>
              <w:rPr>
                <w:rFonts w:hint="eastAsia"/>
              </w:rPr>
            </w:pPr>
            <w:r w:rsidRPr="00200702">
              <w:rPr>
                <w:rFonts w:hint="eastAsia"/>
              </w:rPr>
              <w:t>Father_Topic_ID</w:t>
            </w:r>
          </w:p>
        </w:tc>
        <w:tc>
          <w:tcPr>
            <w:tcW w:w="1411" w:type="dxa"/>
          </w:tcPr>
          <w:p w:rsidR="00295569" w:rsidRPr="00200702" w:rsidRDefault="00857106" w:rsidP="00C80DCA">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3220" w:type="dxa"/>
          </w:tcPr>
          <w:p w:rsidR="00295569" w:rsidRPr="00200702" w:rsidRDefault="00295569" w:rsidP="00C80DCA">
            <w:pPr>
              <w:rPr>
                <w:rFonts w:hint="eastAsia"/>
              </w:rPr>
            </w:pPr>
            <w:r w:rsidRPr="00200702">
              <w:rPr>
                <w:rFonts w:hint="eastAsia"/>
              </w:rPr>
              <w:t>外键（</w:t>
            </w:r>
            <w:r w:rsidRPr="00200702">
              <w:rPr>
                <w:rFonts w:hint="eastAsia"/>
              </w:rPr>
              <w:t>Topic_ID.TopicID</w:t>
            </w:r>
            <w:r w:rsidRPr="00200702">
              <w:rPr>
                <w:rFonts w:hint="eastAsia"/>
              </w:rPr>
              <w:t>）</w:t>
            </w:r>
          </w:p>
        </w:tc>
        <w:tc>
          <w:tcPr>
            <w:tcW w:w="1255" w:type="dxa"/>
          </w:tcPr>
          <w:p w:rsidR="00295569" w:rsidRPr="00200702" w:rsidRDefault="00295569" w:rsidP="00C80DCA">
            <w:pPr>
              <w:rPr>
                <w:rFonts w:hint="eastAsia"/>
              </w:rPr>
            </w:pPr>
            <w:r w:rsidRPr="00200702">
              <w:rPr>
                <w:rFonts w:hint="eastAsia"/>
              </w:rPr>
              <w:t>话题的标识符</w:t>
            </w:r>
          </w:p>
        </w:tc>
      </w:tr>
      <w:tr w:rsidR="00295569" w:rsidRPr="00200702" w:rsidTr="00C80DCA">
        <w:tc>
          <w:tcPr>
            <w:tcW w:w="2416" w:type="dxa"/>
          </w:tcPr>
          <w:p w:rsidR="00295569" w:rsidRPr="00200702" w:rsidRDefault="00295569" w:rsidP="00C80DCA">
            <w:pPr>
              <w:rPr>
                <w:rFonts w:hint="eastAsia"/>
              </w:rPr>
            </w:pPr>
            <w:r w:rsidRPr="00200702">
              <w:rPr>
                <w:rFonts w:hint="eastAsia"/>
              </w:rPr>
              <w:t>Child_Topic</w:t>
            </w:r>
          </w:p>
        </w:tc>
        <w:tc>
          <w:tcPr>
            <w:tcW w:w="1411" w:type="dxa"/>
          </w:tcPr>
          <w:p w:rsidR="00295569" w:rsidRPr="00200702" w:rsidRDefault="00857106" w:rsidP="00C80DCA">
            <w:pPr>
              <w:rPr>
                <w:rFonts w:hint="eastAsia"/>
              </w:rPr>
            </w:pPr>
            <w:r>
              <w:t>I</w:t>
            </w:r>
            <w:r>
              <w:rPr>
                <w:rFonts w:hint="eastAsia"/>
              </w:rPr>
              <w:t>nt</w:t>
            </w:r>
            <w:r>
              <w:rPr>
                <w:rFonts w:hint="eastAsia"/>
              </w:rPr>
              <w:t>（</w:t>
            </w:r>
            <w:r>
              <w:rPr>
                <w:rFonts w:hint="eastAsia"/>
              </w:rPr>
              <w:t>1</w:t>
            </w:r>
            <w:r>
              <w:t>1</w:t>
            </w:r>
            <w:r>
              <w:rPr>
                <w:rFonts w:hint="eastAsia"/>
              </w:rPr>
              <w:t>）</w:t>
            </w:r>
          </w:p>
        </w:tc>
        <w:tc>
          <w:tcPr>
            <w:tcW w:w="3220" w:type="dxa"/>
          </w:tcPr>
          <w:p w:rsidR="00295569" w:rsidRPr="00200702" w:rsidRDefault="00295569" w:rsidP="00C80DCA">
            <w:pPr>
              <w:rPr>
                <w:rFonts w:hint="eastAsia"/>
              </w:rPr>
            </w:pPr>
            <w:r w:rsidRPr="00200702">
              <w:rPr>
                <w:rFonts w:hint="eastAsia"/>
              </w:rPr>
              <w:t>外键（</w:t>
            </w:r>
            <w:r w:rsidRPr="00200702">
              <w:rPr>
                <w:rFonts w:hint="eastAsia"/>
              </w:rPr>
              <w:t>Topic</w:t>
            </w:r>
            <w:r w:rsidRPr="00200702">
              <w:t>_ID</w:t>
            </w:r>
            <w:r w:rsidRPr="00200702">
              <w:rPr>
                <w:rFonts w:hint="eastAsia"/>
              </w:rPr>
              <w:t>.</w:t>
            </w:r>
            <w:r w:rsidRPr="00200702">
              <w:t>ID</w:t>
            </w:r>
            <w:r w:rsidRPr="00200702">
              <w:rPr>
                <w:rFonts w:hint="eastAsia"/>
              </w:rPr>
              <w:t>）</w:t>
            </w:r>
          </w:p>
        </w:tc>
        <w:tc>
          <w:tcPr>
            <w:tcW w:w="1255" w:type="dxa"/>
          </w:tcPr>
          <w:p w:rsidR="00295569" w:rsidRPr="00200702" w:rsidRDefault="00295569" w:rsidP="00C80DCA">
            <w:pPr>
              <w:rPr>
                <w:rFonts w:hint="eastAsia"/>
              </w:rPr>
            </w:pPr>
            <w:r w:rsidRPr="00200702">
              <w:rPr>
                <w:rFonts w:hint="eastAsia"/>
              </w:rPr>
              <w:t>子节点的</w:t>
            </w:r>
            <w:r w:rsidRPr="00200702">
              <w:rPr>
                <w:rFonts w:hint="eastAsia"/>
              </w:rPr>
              <w:lastRenderedPageBreak/>
              <w:t>话题</w:t>
            </w:r>
            <w:r w:rsidRPr="00200702">
              <w:rPr>
                <w:rFonts w:hint="eastAsia"/>
              </w:rPr>
              <w:t>ID</w:t>
            </w:r>
          </w:p>
        </w:tc>
      </w:tr>
      <w:tr w:rsidR="00295569" w:rsidRPr="00200702" w:rsidTr="00C80DCA">
        <w:tc>
          <w:tcPr>
            <w:tcW w:w="2416" w:type="dxa"/>
          </w:tcPr>
          <w:p w:rsidR="00295569" w:rsidRPr="00200702" w:rsidRDefault="00295569" w:rsidP="00C80DCA">
            <w:pPr>
              <w:rPr>
                <w:rFonts w:hint="eastAsia"/>
              </w:rPr>
            </w:pPr>
            <w:r w:rsidRPr="00200702">
              <w:rPr>
                <w:rFonts w:hint="eastAsia"/>
              </w:rPr>
              <w:lastRenderedPageBreak/>
              <w:t>Child_Topic_ID</w:t>
            </w:r>
          </w:p>
        </w:tc>
        <w:tc>
          <w:tcPr>
            <w:tcW w:w="1411" w:type="dxa"/>
          </w:tcPr>
          <w:p w:rsidR="00295569" w:rsidRPr="00200702" w:rsidRDefault="00857106" w:rsidP="00C80DCA">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3220" w:type="dxa"/>
          </w:tcPr>
          <w:p w:rsidR="00295569" w:rsidRPr="00200702" w:rsidRDefault="00295569" w:rsidP="00C80DCA">
            <w:pPr>
              <w:rPr>
                <w:rFonts w:hint="eastAsia"/>
              </w:rPr>
            </w:pPr>
            <w:r w:rsidRPr="00200702">
              <w:rPr>
                <w:rFonts w:hint="eastAsia"/>
              </w:rPr>
              <w:t>外键（</w:t>
            </w:r>
            <w:r w:rsidRPr="00200702">
              <w:rPr>
                <w:rFonts w:hint="eastAsia"/>
              </w:rPr>
              <w:t>Topic_ID.TopicID</w:t>
            </w:r>
            <w:r w:rsidRPr="00200702">
              <w:rPr>
                <w:rFonts w:hint="eastAsia"/>
              </w:rPr>
              <w:t>）</w:t>
            </w:r>
          </w:p>
        </w:tc>
        <w:tc>
          <w:tcPr>
            <w:tcW w:w="1255" w:type="dxa"/>
          </w:tcPr>
          <w:p w:rsidR="00295569" w:rsidRPr="00200702" w:rsidRDefault="00295569" w:rsidP="00C80DCA">
            <w:pPr>
              <w:rPr>
                <w:rFonts w:hint="eastAsia"/>
              </w:rPr>
            </w:pPr>
            <w:r w:rsidRPr="00200702">
              <w:rPr>
                <w:rFonts w:hint="eastAsia"/>
              </w:rPr>
              <w:t>子节点话题的标识符</w:t>
            </w:r>
          </w:p>
        </w:tc>
      </w:tr>
    </w:tbl>
    <w:p w:rsidR="00295569" w:rsidRPr="00200702" w:rsidRDefault="00295569" w:rsidP="00E64336">
      <w:pPr>
        <w:rPr>
          <w:rFonts w:hint="eastAsia"/>
        </w:rPr>
      </w:pPr>
    </w:p>
    <w:p w:rsidR="00885110" w:rsidRPr="00813BFA" w:rsidRDefault="00885110" w:rsidP="00E64336">
      <w:pPr>
        <w:rPr>
          <w:sz w:val="32"/>
        </w:rPr>
      </w:pPr>
      <w:r w:rsidRPr="00813BFA">
        <w:rPr>
          <w:rFonts w:hint="eastAsia"/>
          <w:sz w:val="32"/>
        </w:rPr>
        <w:t>（</w:t>
      </w:r>
      <w:r w:rsidR="009F5EB0">
        <w:rPr>
          <w:rFonts w:hint="eastAsia"/>
          <w:sz w:val="32"/>
        </w:rPr>
        <w:t>10</w:t>
      </w:r>
      <w:r w:rsidRPr="00813BFA">
        <w:rPr>
          <w:rFonts w:hint="eastAsia"/>
          <w:sz w:val="32"/>
        </w:rPr>
        <w:t>）用户推荐表</w:t>
      </w:r>
    </w:p>
    <w:p w:rsidR="00532314" w:rsidRPr="00813BFA" w:rsidRDefault="00DA1073" w:rsidP="00E64336">
      <w:pPr>
        <w:rPr>
          <w:sz w:val="32"/>
        </w:rPr>
      </w:pPr>
      <w:r>
        <w:rPr>
          <w:rFonts w:hint="eastAsia"/>
          <w:sz w:val="32"/>
        </w:rPr>
        <w:t>(ID,PersonID,reFollowID</w:t>
      </w:r>
      <w:r>
        <w:rPr>
          <w:sz w:val="32"/>
        </w:rPr>
        <w:t>,PersonName,CountCN,cn0,cn0_Name,cn1,cn1_Name)</w:t>
      </w:r>
    </w:p>
    <w:tbl>
      <w:tblPr>
        <w:tblStyle w:val="ac"/>
        <w:tblW w:w="0" w:type="auto"/>
        <w:tblInd w:w="0" w:type="dxa"/>
        <w:tblLook w:val="04A0" w:firstRow="1" w:lastRow="0" w:firstColumn="1" w:lastColumn="0" w:noHBand="0" w:noVBand="1"/>
      </w:tblPr>
      <w:tblGrid>
        <w:gridCol w:w="2075"/>
        <w:gridCol w:w="2075"/>
        <w:gridCol w:w="2076"/>
        <w:gridCol w:w="2076"/>
      </w:tblGrid>
      <w:tr w:rsidR="00532314" w:rsidRPr="00200702" w:rsidTr="00532314">
        <w:tc>
          <w:tcPr>
            <w:tcW w:w="2075" w:type="dxa"/>
          </w:tcPr>
          <w:p w:rsidR="00532314" w:rsidRDefault="00532314" w:rsidP="00532314">
            <w:pPr>
              <w:rPr>
                <w:rFonts w:hint="eastAsia"/>
              </w:rPr>
            </w:pPr>
            <w:r>
              <w:rPr>
                <w:rFonts w:hint="eastAsia"/>
              </w:rPr>
              <w:t>字段名</w:t>
            </w:r>
          </w:p>
        </w:tc>
        <w:tc>
          <w:tcPr>
            <w:tcW w:w="2075" w:type="dxa"/>
          </w:tcPr>
          <w:p w:rsidR="00532314" w:rsidRDefault="00532314" w:rsidP="00532314">
            <w:pPr>
              <w:rPr>
                <w:rFonts w:hint="eastAsia"/>
              </w:rPr>
            </w:pPr>
            <w:r>
              <w:rPr>
                <w:rFonts w:hint="eastAsia"/>
              </w:rPr>
              <w:t>数据类型长度</w:t>
            </w:r>
          </w:p>
        </w:tc>
        <w:tc>
          <w:tcPr>
            <w:tcW w:w="2076" w:type="dxa"/>
          </w:tcPr>
          <w:p w:rsidR="00532314" w:rsidRDefault="00532314" w:rsidP="00532314">
            <w:pPr>
              <w:rPr>
                <w:rFonts w:hint="eastAsia"/>
              </w:rPr>
            </w:pPr>
            <w:r>
              <w:rPr>
                <w:rFonts w:hint="eastAsia"/>
              </w:rPr>
              <w:t>主外键约束</w:t>
            </w:r>
          </w:p>
        </w:tc>
        <w:tc>
          <w:tcPr>
            <w:tcW w:w="2076" w:type="dxa"/>
          </w:tcPr>
          <w:p w:rsidR="00532314" w:rsidRDefault="00532314" w:rsidP="00532314">
            <w:pPr>
              <w:rPr>
                <w:rFonts w:hint="eastAsia"/>
              </w:rPr>
            </w:pPr>
            <w:r>
              <w:rPr>
                <w:rFonts w:hint="eastAsia"/>
              </w:rPr>
              <w:t>描述</w:t>
            </w:r>
          </w:p>
        </w:tc>
      </w:tr>
      <w:tr w:rsidR="00532314" w:rsidRPr="00200702" w:rsidTr="00532314">
        <w:tc>
          <w:tcPr>
            <w:tcW w:w="2075" w:type="dxa"/>
          </w:tcPr>
          <w:p w:rsidR="00532314" w:rsidRDefault="00532314" w:rsidP="00532314">
            <w:pPr>
              <w:rPr>
                <w:rFonts w:hint="eastAsia"/>
              </w:rPr>
            </w:pPr>
            <w:r>
              <w:rPr>
                <w:rFonts w:hint="eastAsia"/>
              </w:rPr>
              <w:t>ID</w:t>
            </w:r>
          </w:p>
        </w:tc>
        <w:tc>
          <w:tcPr>
            <w:tcW w:w="2075" w:type="dxa"/>
          </w:tcPr>
          <w:p w:rsidR="00532314" w:rsidRDefault="00532314" w:rsidP="00532314">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532314" w:rsidRDefault="00532314" w:rsidP="00532314">
            <w:pPr>
              <w:rPr>
                <w:rFonts w:hint="eastAsia"/>
              </w:rPr>
            </w:pPr>
            <w:r>
              <w:rPr>
                <w:rFonts w:hint="eastAsia"/>
              </w:rPr>
              <w:t>主键</w:t>
            </w:r>
          </w:p>
        </w:tc>
        <w:tc>
          <w:tcPr>
            <w:tcW w:w="2076" w:type="dxa"/>
          </w:tcPr>
          <w:p w:rsidR="00532314" w:rsidRDefault="00532314" w:rsidP="00532314">
            <w:pPr>
              <w:rPr>
                <w:rFonts w:hint="eastAsia"/>
              </w:rPr>
            </w:pPr>
            <w:r>
              <w:rPr>
                <w:rFonts w:hint="eastAsia"/>
              </w:rPr>
              <w:t>ID</w:t>
            </w:r>
            <w:r>
              <w:rPr>
                <w:rFonts w:hint="eastAsia"/>
              </w:rPr>
              <w:t>表约束</w:t>
            </w:r>
          </w:p>
        </w:tc>
      </w:tr>
      <w:tr w:rsidR="001055C4" w:rsidRPr="00200702" w:rsidTr="00532314">
        <w:tc>
          <w:tcPr>
            <w:tcW w:w="2075" w:type="dxa"/>
          </w:tcPr>
          <w:p w:rsidR="001055C4" w:rsidRPr="00200702" w:rsidRDefault="001055C4" w:rsidP="001055C4">
            <w:r w:rsidRPr="00200702">
              <w:rPr>
                <w:rFonts w:hint="eastAsia"/>
              </w:rPr>
              <w:t>Person</w:t>
            </w:r>
            <w:r w:rsidRPr="00200702">
              <w:t>ID</w:t>
            </w:r>
          </w:p>
        </w:tc>
        <w:tc>
          <w:tcPr>
            <w:tcW w:w="2075" w:type="dxa"/>
          </w:tcPr>
          <w:p w:rsidR="001055C4" w:rsidRDefault="001055C4" w:rsidP="001055C4">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1055C4" w:rsidRPr="00200702" w:rsidRDefault="00EA7B38" w:rsidP="001055C4">
            <w:r w:rsidRPr="00200702">
              <w:rPr>
                <w:rFonts w:hint="eastAsia"/>
              </w:rPr>
              <w:t>外键（</w:t>
            </w:r>
            <w:r w:rsidRPr="00200702">
              <w:rPr>
                <w:rFonts w:hint="eastAsia"/>
              </w:rPr>
              <w:t>Person.</w:t>
            </w:r>
            <w:r w:rsidRPr="00200702">
              <w:t>ID</w:t>
            </w:r>
            <w:r w:rsidRPr="00200702">
              <w:rPr>
                <w:rFonts w:hint="eastAsia"/>
              </w:rPr>
              <w:t>）</w:t>
            </w:r>
          </w:p>
        </w:tc>
        <w:tc>
          <w:tcPr>
            <w:tcW w:w="2076" w:type="dxa"/>
          </w:tcPr>
          <w:p w:rsidR="001055C4" w:rsidRPr="00200702" w:rsidRDefault="001055C4" w:rsidP="001055C4">
            <w:pPr>
              <w:rPr>
                <w:rFonts w:hint="eastAsia"/>
              </w:rPr>
            </w:pPr>
            <w:r w:rsidRPr="00200702">
              <w:rPr>
                <w:rFonts w:hint="eastAsia"/>
              </w:rPr>
              <w:t>用户的</w:t>
            </w:r>
            <w:r w:rsidRPr="00200702">
              <w:rPr>
                <w:rFonts w:hint="eastAsia"/>
              </w:rPr>
              <w:t>ID</w:t>
            </w:r>
          </w:p>
        </w:tc>
      </w:tr>
      <w:tr w:rsidR="001055C4" w:rsidRPr="00200702" w:rsidTr="00532314">
        <w:tc>
          <w:tcPr>
            <w:tcW w:w="2075" w:type="dxa"/>
          </w:tcPr>
          <w:p w:rsidR="001055C4" w:rsidRPr="00200702" w:rsidRDefault="001055C4" w:rsidP="001055C4">
            <w:r w:rsidRPr="00200702">
              <w:t>R</w:t>
            </w:r>
            <w:r w:rsidRPr="00200702">
              <w:rPr>
                <w:rFonts w:hint="eastAsia"/>
              </w:rPr>
              <w:t>e</w:t>
            </w:r>
            <w:r w:rsidRPr="00200702">
              <w:t>F</w:t>
            </w:r>
            <w:r w:rsidRPr="00200702">
              <w:rPr>
                <w:rFonts w:hint="eastAsia"/>
              </w:rPr>
              <w:t>ollow</w:t>
            </w:r>
            <w:r w:rsidRPr="00200702">
              <w:t>ID</w:t>
            </w:r>
          </w:p>
        </w:tc>
        <w:tc>
          <w:tcPr>
            <w:tcW w:w="2075" w:type="dxa"/>
          </w:tcPr>
          <w:p w:rsidR="001055C4" w:rsidRDefault="001055C4" w:rsidP="001055C4">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1055C4" w:rsidRPr="00200702" w:rsidRDefault="00EA7B38" w:rsidP="001055C4">
            <w:r w:rsidRPr="00200702">
              <w:rPr>
                <w:rFonts w:hint="eastAsia"/>
              </w:rPr>
              <w:t>外键（</w:t>
            </w:r>
            <w:r w:rsidRPr="00200702">
              <w:rPr>
                <w:rFonts w:hint="eastAsia"/>
              </w:rPr>
              <w:t>Person.</w:t>
            </w:r>
            <w:r w:rsidRPr="00200702">
              <w:t>ID</w:t>
            </w:r>
            <w:r w:rsidRPr="00200702">
              <w:rPr>
                <w:rFonts w:hint="eastAsia"/>
              </w:rPr>
              <w:t>）</w:t>
            </w:r>
          </w:p>
        </w:tc>
        <w:tc>
          <w:tcPr>
            <w:tcW w:w="2076" w:type="dxa"/>
          </w:tcPr>
          <w:p w:rsidR="001055C4" w:rsidRPr="00200702" w:rsidRDefault="001055C4" w:rsidP="001055C4">
            <w:r w:rsidRPr="00200702">
              <w:rPr>
                <w:rFonts w:hint="eastAsia"/>
              </w:rPr>
              <w:t>推荐的用户的</w:t>
            </w:r>
            <w:r w:rsidRPr="00200702">
              <w:rPr>
                <w:rFonts w:hint="eastAsia"/>
              </w:rPr>
              <w:t>ID</w:t>
            </w:r>
          </w:p>
        </w:tc>
      </w:tr>
      <w:tr w:rsidR="001055C4" w:rsidRPr="00200702" w:rsidTr="00532314">
        <w:tc>
          <w:tcPr>
            <w:tcW w:w="2075" w:type="dxa"/>
          </w:tcPr>
          <w:p w:rsidR="001055C4" w:rsidRPr="00200702" w:rsidRDefault="001055C4" w:rsidP="001055C4">
            <w:r w:rsidRPr="00200702">
              <w:rPr>
                <w:rFonts w:hint="eastAsia"/>
              </w:rPr>
              <w:t>Person</w:t>
            </w:r>
            <w:r w:rsidRPr="00200702">
              <w:t>N</w:t>
            </w:r>
            <w:r w:rsidRPr="00200702">
              <w:rPr>
                <w:rFonts w:hint="eastAsia"/>
              </w:rPr>
              <w:t>ame</w:t>
            </w:r>
          </w:p>
        </w:tc>
        <w:tc>
          <w:tcPr>
            <w:tcW w:w="2075" w:type="dxa"/>
          </w:tcPr>
          <w:p w:rsidR="001055C4" w:rsidRPr="00200702" w:rsidRDefault="00BB3761" w:rsidP="001055C4">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2076" w:type="dxa"/>
          </w:tcPr>
          <w:p w:rsidR="001055C4" w:rsidRPr="00200702" w:rsidRDefault="00EA7B38" w:rsidP="001055C4">
            <w:r w:rsidRPr="00200702">
              <w:rPr>
                <w:rFonts w:hint="eastAsia"/>
              </w:rPr>
              <w:t>外键（</w:t>
            </w:r>
            <w:r w:rsidRPr="00200702">
              <w:rPr>
                <w:rFonts w:hint="eastAsia"/>
              </w:rPr>
              <w:t>Person.</w:t>
            </w:r>
            <w:r>
              <w:t>N</w:t>
            </w:r>
            <w:r>
              <w:rPr>
                <w:rFonts w:hint="eastAsia"/>
              </w:rPr>
              <w:t>ame</w:t>
            </w:r>
            <w:r w:rsidRPr="00200702">
              <w:rPr>
                <w:rFonts w:hint="eastAsia"/>
              </w:rPr>
              <w:t>）</w:t>
            </w:r>
          </w:p>
        </w:tc>
        <w:tc>
          <w:tcPr>
            <w:tcW w:w="2076" w:type="dxa"/>
          </w:tcPr>
          <w:p w:rsidR="001055C4" w:rsidRPr="00200702" w:rsidRDefault="001055C4" w:rsidP="001055C4">
            <w:r w:rsidRPr="00200702">
              <w:rPr>
                <w:rFonts w:hint="eastAsia"/>
              </w:rPr>
              <w:t>推荐的用户的昵称</w:t>
            </w:r>
          </w:p>
        </w:tc>
      </w:tr>
      <w:tr w:rsidR="001055C4" w:rsidRPr="00200702" w:rsidTr="00532314">
        <w:tc>
          <w:tcPr>
            <w:tcW w:w="2075" w:type="dxa"/>
          </w:tcPr>
          <w:p w:rsidR="001055C4" w:rsidRPr="00200702" w:rsidRDefault="001055C4" w:rsidP="001055C4">
            <w:r w:rsidRPr="00200702">
              <w:rPr>
                <w:rFonts w:hint="eastAsia"/>
              </w:rPr>
              <w:t>Count</w:t>
            </w:r>
            <w:r w:rsidRPr="00200702">
              <w:t>CN</w:t>
            </w:r>
          </w:p>
        </w:tc>
        <w:tc>
          <w:tcPr>
            <w:tcW w:w="2075" w:type="dxa"/>
          </w:tcPr>
          <w:p w:rsidR="001055C4" w:rsidRDefault="001055C4" w:rsidP="001055C4">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1055C4" w:rsidRPr="00200702" w:rsidRDefault="001055C4" w:rsidP="001055C4"/>
        </w:tc>
        <w:tc>
          <w:tcPr>
            <w:tcW w:w="2076" w:type="dxa"/>
          </w:tcPr>
          <w:p w:rsidR="001055C4" w:rsidRPr="00200702" w:rsidRDefault="001055C4" w:rsidP="001055C4">
            <w:r w:rsidRPr="00200702">
              <w:rPr>
                <w:rFonts w:hint="eastAsia"/>
              </w:rPr>
              <w:t>共同的好友数</w:t>
            </w:r>
          </w:p>
        </w:tc>
      </w:tr>
      <w:tr w:rsidR="001055C4" w:rsidRPr="00200702" w:rsidTr="00532314">
        <w:tc>
          <w:tcPr>
            <w:tcW w:w="2075" w:type="dxa"/>
          </w:tcPr>
          <w:p w:rsidR="001055C4" w:rsidRPr="00200702" w:rsidRDefault="001055C4" w:rsidP="001055C4">
            <w:r w:rsidRPr="00200702">
              <w:t>C</w:t>
            </w:r>
            <w:r w:rsidRPr="00200702">
              <w:rPr>
                <w:rFonts w:hint="eastAsia"/>
              </w:rPr>
              <w:t>n</w:t>
            </w:r>
            <w:r w:rsidRPr="00200702">
              <w:t>0</w:t>
            </w:r>
          </w:p>
        </w:tc>
        <w:tc>
          <w:tcPr>
            <w:tcW w:w="2075" w:type="dxa"/>
          </w:tcPr>
          <w:p w:rsidR="001055C4" w:rsidRDefault="001055C4" w:rsidP="001055C4">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1055C4" w:rsidRPr="00200702" w:rsidRDefault="00911476" w:rsidP="001055C4">
            <w:r w:rsidRPr="00200702">
              <w:rPr>
                <w:rFonts w:hint="eastAsia"/>
              </w:rPr>
              <w:t>外键（</w:t>
            </w:r>
            <w:r w:rsidRPr="00200702">
              <w:rPr>
                <w:rFonts w:hint="eastAsia"/>
              </w:rPr>
              <w:t>Person.</w:t>
            </w:r>
            <w:r w:rsidRPr="00200702">
              <w:t>ID</w:t>
            </w:r>
            <w:r w:rsidRPr="00200702">
              <w:rPr>
                <w:rFonts w:hint="eastAsia"/>
              </w:rPr>
              <w:t>）</w:t>
            </w:r>
          </w:p>
        </w:tc>
        <w:tc>
          <w:tcPr>
            <w:tcW w:w="2076" w:type="dxa"/>
          </w:tcPr>
          <w:p w:rsidR="001055C4" w:rsidRPr="00200702" w:rsidRDefault="001055C4" w:rsidP="001055C4">
            <w:r w:rsidRPr="00200702">
              <w:rPr>
                <w:rFonts w:hint="eastAsia"/>
              </w:rPr>
              <w:t>共同好友</w:t>
            </w:r>
            <w:r w:rsidRPr="00200702">
              <w:rPr>
                <w:rFonts w:hint="eastAsia"/>
              </w:rPr>
              <w:t>1</w:t>
            </w:r>
            <w:r w:rsidRPr="00200702">
              <w:rPr>
                <w:rFonts w:hint="eastAsia"/>
              </w:rPr>
              <w:t>的</w:t>
            </w:r>
            <w:r w:rsidRPr="00200702">
              <w:rPr>
                <w:rFonts w:hint="eastAsia"/>
              </w:rPr>
              <w:t>ID</w:t>
            </w:r>
          </w:p>
        </w:tc>
      </w:tr>
      <w:tr w:rsidR="001055C4" w:rsidRPr="00200702" w:rsidTr="00532314">
        <w:tc>
          <w:tcPr>
            <w:tcW w:w="2075" w:type="dxa"/>
          </w:tcPr>
          <w:p w:rsidR="001055C4" w:rsidRPr="00200702" w:rsidRDefault="001055C4" w:rsidP="001055C4">
            <w:r w:rsidRPr="00200702">
              <w:t>C</w:t>
            </w:r>
            <w:r w:rsidRPr="00200702">
              <w:rPr>
                <w:rFonts w:hint="eastAsia"/>
              </w:rPr>
              <w:t>n</w:t>
            </w:r>
            <w:r w:rsidRPr="00200702">
              <w:t>0</w:t>
            </w:r>
            <w:r w:rsidRPr="00200702">
              <w:rPr>
                <w:rFonts w:hint="eastAsia"/>
              </w:rPr>
              <w:t>_Name</w:t>
            </w:r>
          </w:p>
        </w:tc>
        <w:tc>
          <w:tcPr>
            <w:tcW w:w="2075" w:type="dxa"/>
          </w:tcPr>
          <w:p w:rsidR="001055C4" w:rsidRPr="00200702" w:rsidRDefault="00BB3761" w:rsidP="001055C4">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2076" w:type="dxa"/>
          </w:tcPr>
          <w:p w:rsidR="001055C4" w:rsidRPr="00200702" w:rsidRDefault="00911476" w:rsidP="001055C4">
            <w:r w:rsidRPr="00200702">
              <w:rPr>
                <w:rFonts w:hint="eastAsia"/>
              </w:rPr>
              <w:t>外键（</w:t>
            </w:r>
            <w:r w:rsidRPr="00200702">
              <w:rPr>
                <w:rFonts w:hint="eastAsia"/>
              </w:rPr>
              <w:t>Person.</w:t>
            </w:r>
            <w:r>
              <w:t>N</w:t>
            </w:r>
            <w:r>
              <w:rPr>
                <w:rFonts w:hint="eastAsia"/>
              </w:rPr>
              <w:t>ame</w:t>
            </w:r>
            <w:r w:rsidRPr="00200702">
              <w:rPr>
                <w:rFonts w:hint="eastAsia"/>
              </w:rPr>
              <w:t>）</w:t>
            </w:r>
          </w:p>
        </w:tc>
        <w:tc>
          <w:tcPr>
            <w:tcW w:w="2076" w:type="dxa"/>
          </w:tcPr>
          <w:p w:rsidR="001055C4" w:rsidRPr="00200702" w:rsidRDefault="001055C4" w:rsidP="001055C4">
            <w:r w:rsidRPr="00200702">
              <w:rPr>
                <w:rFonts w:hint="eastAsia"/>
              </w:rPr>
              <w:t>共同好友</w:t>
            </w:r>
            <w:r w:rsidRPr="00200702">
              <w:rPr>
                <w:rFonts w:hint="eastAsia"/>
              </w:rPr>
              <w:t>1</w:t>
            </w:r>
            <w:r w:rsidRPr="00200702">
              <w:rPr>
                <w:rFonts w:hint="eastAsia"/>
              </w:rPr>
              <w:t>的昵称</w:t>
            </w:r>
          </w:p>
        </w:tc>
      </w:tr>
      <w:tr w:rsidR="001055C4" w:rsidRPr="00200702" w:rsidTr="00532314">
        <w:tc>
          <w:tcPr>
            <w:tcW w:w="2075" w:type="dxa"/>
          </w:tcPr>
          <w:p w:rsidR="001055C4" w:rsidRPr="00200702" w:rsidRDefault="001055C4" w:rsidP="001055C4">
            <w:r w:rsidRPr="00200702">
              <w:rPr>
                <w:rFonts w:hint="eastAsia"/>
              </w:rPr>
              <w:t>Cn1</w:t>
            </w:r>
          </w:p>
        </w:tc>
        <w:tc>
          <w:tcPr>
            <w:tcW w:w="2075" w:type="dxa"/>
          </w:tcPr>
          <w:p w:rsidR="001055C4" w:rsidRDefault="001055C4" w:rsidP="001055C4">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1055C4" w:rsidRPr="00200702" w:rsidRDefault="00911476" w:rsidP="001055C4">
            <w:r w:rsidRPr="00200702">
              <w:rPr>
                <w:rFonts w:hint="eastAsia"/>
              </w:rPr>
              <w:t>外键（</w:t>
            </w:r>
            <w:r w:rsidRPr="00200702">
              <w:rPr>
                <w:rFonts w:hint="eastAsia"/>
              </w:rPr>
              <w:t>Person.</w:t>
            </w:r>
            <w:r w:rsidRPr="00200702">
              <w:t>ID</w:t>
            </w:r>
            <w:r w:rsidRPr="00200702">
              <w:rPr>
                <w:rFonts w:hint="eastAsia"/>
              </w:rPr>
              <w:t>）</w:t>
            </w:r>
          </w:p>
        </w:tc>
        <w:tc>
          <w:tcPr>
            <w:tcW w:w="2076" w:type="dxa"/>
          </w:tcPr>
          <w:p w:rsidR="001055C4" w:rsidRPr="00200702" w:rsidRDefault="001055C4" w:rsidP="001055C4">
            <w:r w:rsidRPr="00200702">
              <w:rPr>
                <w:rFonts w:hint="eastAsia"/>
              </w:rPr>
              <w:t>共同好友</w:t>
            </w:r>
            <w:r w:rsidRPr="00200702">
              <w:rPr>
                <w:rFonts w:hint="eastAsia"/>
              </w:rPr>
              <w:t>2</w:t>
            </w:r>
            <w:r w:rsidRPr="00200702">
              <w:rPr>
                <w:rFonts w:hint="eastAsia"/>
              </w:rPr>
              <w:t>的</w:t>
            </w:r>
            <w:r w:rsidRPr="00200702">
              <w:rPr>
                <w:rFonts w:hint="eastAsia"/>
              </w:rPr>
              <w:t>ID</w:t>
            </w:r>
          </w:p>
        </w:tc>
      </w:tr>
      <w:tr w:rsidR="001055C4" w:rsidRPr="00200702" w:rsidTr="00532314">
        <w:tc>
          <w:tcPr>
            <w:tcW w:w="2075" w:type="dxa"/>
          </w:tcPr>
          <w:p w:rsidR="001055C4" w:rsidRPr="00200702" w:rsidRDefault="001055C4" w:rsidP="001055C4">
            <w:pPr>
              <w:rPr>
                <w:rFonts w:hint="eastAsia"/>
              </w:rPr>
            </w:pPr>
            <w:r w:rsidRPr="00200702">
              <w:rPr>
                <w:rFonts w:hint="eastAsia"/>
              </w:rPr>
              <w:t>Cn1_Name</w:t>
            </w:r>
          </w:p>
        </w:tc>
        <w:tc>
          <w:tcPr>
            <w:tcW w:w="2075" w:type="dxa"/>
          </w:tcPr>
          <w:p w:rsidR="001055C4" w:rsidRPr="00200702" w:rsidRDefault="00BB3761" w:rsidP="001055C4">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2076" w:type="dxa"/>
          </w:tcPr>
          <w:p w:rsidR="001055C4" w:rsidRPr="00200702" w:rsidRDefault="00911476" w:rsidP="001055C4">
            <w:r w:rsidRPr="00200702">
              <w:rPr>
                <w:rFonts w:hint="eastAsia"/>
              </w:rPr>
              <w:t>外键（</w:t>
            </w:r>
            <w:r w:rsidRPr="00200702">
              <w:rPr>
                <w:rFonts w:hint="eastAsia"/>
              </w:rPr>
              <w:t>Person.</w:t>
            </w:r>
            <w:r>
              <w:t>N</w:t>
            </w:r>
            <w:r>
              <w:rPr>
                <w:rFonts w:hint="eastAsia"/>
              </w:rPr>
              <w:t>ame</w:t>
            </w:r>
            <w:r w:rsidRPr="00200702">
              <w:rPr>
                <w:rFonts w:hint="eastAsia"/>
              </w:rPr>
              <w:t>）</w:t>
            </w:r>
          </w:p>
        </w:tc>
        <w:tc>
          <w:tcPr>
            <w:tcW w:w="2076" w:type="dxa"/>
          </w:tcPr>
          <w:p w:rsidR="001055C4" w:rsidRPr="00200702" w:rsidRDefault="001055C4" w:rsidP="001055C4">
            <w:r w:rsidRPr="00200702">
              <w:rPr>
                <w:rFonts w:hint="eastAsia"/>
              </w:rPr>
              <w:t>共同好友</w:t>
            </w:r>
            <w:r w:rsidRPr="00200702">
              <w:rPr>
                <w:rFonts w:hint="eastAsia"/>
              </w:rPr>
              <w:t>2</w:t>
            </w:r>
            <w:r w:rsidRPr="00200702">
              <w:rPr>
                <w:rFonts w:hint="eastAsia"/>
              </w:rPr>
              <w:t>的昵称</w:t>
            </w:r>
          </w:p>
        </w:tc>
      </w:tr>
    </w:tbl>
    <w:p w:rsidR="00622E49" w:rsidRPr="007F2F74" w:rsidRDefault="00622E49" w:rsidP="00622E49">
      <w:pPr>
        <w:rPr>
          <w:rFonts w:hint="eastAsia"/>
          <w:sz w:val="32"/>
        </w:rPr>
      </w:pPr>
    </w:p>
    <w:p w:rsidR="00622E49" w:rsidRPr="00813BFA" w:rsidRDefault="00622E49" w:rsidP="00622E49">
      <w:pPr>
        <w:rPr>
          <w:sz w:val="32"/>
        </w:rPr>
      </w:pPr>
      <w:r w:rsidRPr="00813BFA">
        <w:rPr>
          <w:rFonts w:hint="eastAsia"/>
          <w:sz w:val="32"/>
        </w:rPr>
        <w:t>（</w:t>
      </w:r>
      <w:r w:rsidR="009F5EB0">
        <w:rPr>
          <w:rFonts w:hint="eastAsia"/>
          <w:sz w:val="32"/>
        </w:rPr>
        <w:t>11</w:t>
      </w:r>
      <w:r w:rsidRPr="00813BFA">
        <w:rPr>
          <w:rFonts w:hint="eastAsia"/>
          <w:sz w:val="32"/>
        </w:rPr>
        <w:t>）用户推荐表</w:t>
      </w:r>
    </w:p>
    <w:p w:rsidR="00622E49" w:rsidRPr="00813BFA" w:rsidRDefault="00622E49" w:rsidP="00622E49">
      <w:pPr>
        <w:rPr>
          <w:sz w:val="32"/>
        </w:rPr>
      </w:pPr>
      <w:r>
        <w:rPr>
          <w:rFonts w:hint="eastAsia"/>
          <w:sz w:val="32"/>
        </w:rPr>
        <w:t>(ID,PersonID,reFollowID</w:t>
      </w:r>
      <w:r>
        <w:rPr>
          <w:sz w:val="32"/>
        </w:rPr>
        <w:t>,PersonName,CountCN,cn0,cn0_Name,cn1,cn1_Name)</w:t>
      </w:r>
    </w:p>
    <w:tbl>
      <w:tblPr>
        <w:tblStyle w:val="ac"/>
        <w:tblW w:w="0" w:type="auto"/>
        <w:tblInd w:w="0" w:type="dxa"/>
        <w:tblLook w:val="04A0" w:firstRow="1" w:lastRow="0" w:firstColumn="1" w:lastColumn="0" w:noHBand="0" w:noVBand="1"/>
      </w:tblPr>
      <w:tblGrid>
        <w:gridCol w:w="1981"/>
        <w:gridCol w:w="1954"/>
        <w:gridCol w:w="2467"/>
        <w:gridCol w:w="1900"/>
      </w:tblGrid>
      <w:tr w:rsidR="00622E49" w:rsidRPr="00200702" w:rsidTr="00C80DCA">
        <w:tc>
          <w:tcPr>
            <w:tcW w:w="2075" w:type="dxa"/>
          </w:tcPr>
          <w:p w:rsidR="00622E49" w:rsidRDefault="00622E49" w:rsidP="00C80DCA">
            <w:pPr>
              <w:rPr>
                <w:rFonts w:hint="eastAsia"/>
              </w:rPr>
            </w:pPr>
            <w:r>
              <w:rPr>
                <w:rFonts w:hint="eastAsia"/>
              </w:rPr>
              <w:t>字段名</w:t>
            </w:r>
          </w:p>
        </w:tc>
        <w:tc>
          <w:tcPr>
            <w:tcW w:w="2075" w:type="dxa"/>
          </w:tcPr>
          <w:p w:rsidR="00622E49" w:rsidRDefault="00622E49" w:rsidP="00C80DCA">
            <w:pPr>
              <w:rPr>
                <w:rFonts w:hint="eastAsia"/>
              </w:rPr>
            </w:pPr>
            <w:r>
              <w:rPr>
                <w:rFonts w:hint="eastAsia"/>
              </w:rPr>
              <w:t>数据类型长度</w:t>
            </w:r>
          </w:p>
        </w:tc>
        <w:tc>
          <w:tcPr>
            <w:tcW w:w="2076" w:type="dxa"/>
          </w:tcPr>
          <w:p w:rsidR="00622E49" w:rsidRDefault="00622E49" w:rsidP="00C80DCA">
            <w:pPr>
              <w:rPr>
                <w:rFonts w:hint="eastAsia"/>
              </w:rPr>
            </w:pPr>
            <w:r>
              <w:rPr>
                <w:rFonts w:hint="eastAsia"/>
              </w:rPr>
              <w:t>主外键约束</w:t>
            </w:r>
          </w:p>
        </w:tc>
        <w:tc>
          <w:tcPr>
            <w:tcW w:w="2076" w:type="dxa"/>
          </w:tcPr>
          <w:p w:rsidR="00622E49" w:rsidRDefault="00622E49" w:rsidP="00C80DCA">
            <w:pPr>
              <w:rPr>
                <w:rFonts w:hint="eastAsia"/>
              </w:rPr>
            </w:pPr>
            <w:r>
              <w:rPr>
                <w:rFonts w:hint="eastAsia"/>
              </w:rPr>
              <w:t>描述</w:t>
            </w:r>
          </w:p>
        </w:tc>
      </w:tr>
      <w:tr w:rsidR="00622E49" w:rsidRPr="00200702" w:rsidTr="00C80DCA">
        <w:tc>
          <w:tcPr>
            <w:tcW w:w="2075" w:type="dxa"/>
          </w:tcPr>
          <w:p w:rsidR="00622E49" w:rsidRDefault="00622E49" w:rsidP="00C80DCA">
            <w:pPr>
              <w:rPr>
                <w:rFonts w:hint="eastAsia"/>
              </w:rPr>
            </w:pPr>
            <w:r>
              <w:rPr>
                <w:rFonts w:hint="eastAsia"/>
              </w:rPr>
              <w:t>ID</w:t>
            </w:r>
          </w:p>
        </w:tc>
        <w:tc>
          <w:tcPr>
            <w:tcW w:w="2075" w:type="dxa"/>
          </w:tcPr>
          <w:p w:rsidR="00622E49" w:rsidRDefault="00622E49" w:rsidP="00C80DCA">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622E49" w:rsidRDefault="00622E49" w:rsidP="00C80DCA">
            <w:pPr>
              <w:rPr>
                <w:rFonts w:hint="eastAsia"/>
              </w:rPr>
            </w:pPr>
            <w:r>
              <w:rPr>
                <w:rFonts w:hint="eastAsia"/>
              </w:rPr>
              <w:t>主键</w:t>
            </w:r>
          </w:p>
        </w:tc>
        <w:tc>
          <w:tcPr>
            <w:tcW w:w="2076" w:type="dxa"/>
          </w:tcPr>
          <w:p w:rsidR="00622E49" w:rsidRDefault="00622E49" w:rsidP="00C80DCA">
            <w:pPr>
              <w:rPr>
                <w:rFonts w:hint="eastAsia"/>
              </w:rPr>
            </w:pPr>
            <w:r>
              <w:rPr>
                <w:rFonts w:hint="eastAsia"/>
              </w:rPr>
              <w:t>ID</w:t>
            </w:r>
            <w:r>
              <w:rPr>
                <w:rFonts w:hint="eastAsia"/>
              </w:rPr>
              <w:t>表约束</w:t>
            </w:r>
          </w:p>
        </w:tc>
      </w:tr>
      <w:tr w:rsidR="007A7592" w:rsidRPr="00200702" w:rsidTr="00C80DCA">
        <w:tc>
          <w:tcPr>
            <w:tcW w:w="2075" w:type="dxa"/>
          </w:tcPr>
          <w:p w:rsidR="007A7592" w:rsidRPr="00200702" w:rsidRDefault="007A7592" w:rsidP="007A7592">
            <w:r w:rsidRPr="00200702">
              <w:rPr>
                <w:rFonts w:hint="eastAsia"/>
              </w:rPr>
              <w:t>Person</w:t>
            </w:r>
            <w:r w:rsidRPr="00200702">
              <w:t>ID</w:t>
            </w:r>
          </w:p>
        </w:tc>
        <w:tc>
          <w:tcPr>
            <w:tcW w:w="2075" w:type="dxa"/>
          </w:tcPr>
          <w:p w:rsidR="007A7592" w:rsidRDefault="007A7592" w:rsidP="007A7592">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7A7592" w:rsidRPr="00200702" w:rsidRDefault="00670D22" w:rsidP="007A7592">
            <w:r w:rsidRPr="00200702">
              <w:rPr>
                <w:rFonts w:hint="eastAsia"/>
              </w:rPr>
              <w:t>外键（</w:t>
            </w:r>
            <w:r w:rsidRPr="00200702">
              <w:rPr>
                <w:rFonts w:hint="eastAsia"/>
              </w:rPr>
              <w:t>Person.</w:t>
            </w:r>
            <w:r w:rsidRPr="00200702">
              <w:t>ID</w:t>
            </w:r>
            <w:r w:rsidRPr="00200702">
              <w:rPr>
                <w:rFonts w:hint="eastAsia"/>
              </w:rPr>
              <w:t>）</w:t>
            </w:r>
          </w:p>
        </w:tc>
        <w:tc>
          <w:tcPr>
            <w:tcW w:w="2076" w:type="dxa"/>
          </w:tcPr>
          <w:p w:rsidR="007A7592" w:rsidRPr="00200702" w:rsidRDefault="007A7592" w:rsidP="007A7592">
            <w:pPr>
              <w:rPr>
                <w:rFonts w:hint="eastAsia"/>
              </w:rPr>
            </w:pPr>
            <w:r w:rsidRPr="00200702">
              <w:rPr>
                <w:rFonts w:hint="eastAsia"/>
              </w:rPr>
              <w:t>用户的</w:t>
            </w:r>
            <w:r w:rsidRPr="00200702">
              <w:rPr>
                <w:rFonts w:hint="eastAsia"/>
              </w:rPr>
              <w:t>ID</w:t>
            </w:r>
          </w:p>
        </w:tc>
      </w:tr>
      <w:tr w:rsidR="007A7592" w:rsidRPr="00200702" w:rsidTr="00C80DCA">
        <w:tc>
          <w:tcPr>
            <w:tcW w:w="2075" w:type="dxa"/>
          </w:tcPr>
          <w:p w:rsidR="007A7592" w:rsidRPr="00200702" w:rsidRDefault="007A7592" w:rsidP="007A7592">
            <w:r w:rsidRPr="00200702">
              <w:t>R</w:t>
            </w:r>
            <w:r w:rsidRPr="00200702">
              <w:rPr>
                <w:rFonts w:hint="eastAsia"/>
              </w:rPr>
              <w:t>e</w:t>
            </w:r>
            <w:r w:rsidRPr="00200702">
              <w:t>T</w:t>
            </w:r>
            <w:r w:rsidRPr="00200702">
              <w:rPr>
                <w:rFonts w:hint="eastAsia"/>
              </w:rPr>
              <w:t>opic</w:t>
            </w:r>
            <w:r w:rsidRPr="00200702">
              <w:t>ID</w:t>
            </w:r>
          </w:p>
        </w:tc>
        <w:tc>
          <w:tcPr>
            <w:tcW w:w="2075" w:type="dxa"/>
          </w:tcPr>
          <w:p w:rsidR="007A7592" w:rsidRDefault="007A7592" w:rsidP="007A7592">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7A7592" w:rsidRPr="00200702" w:rsidRDefault="005F2E5F" w:rsidP="007A7592">
            <w:r w:rsidRPr="00200702">
              <w:rPr>
                <w:rFonts w:hint="eastAsia"/>
              </w:rPr>
              <w:t>外键（</w:t>
            </w:r>
            <w:r w:rsidRPr="00200702">
              <w:rPr>
                <w:rFonts w:hint="eastAsia"/>
              </w:rPr>
              <w:t>Topic</w:t>
            </w:r>
            <w:r w:rsidRPr="00200702">
              <w:t>_ID</w:t>
            </w:r>
            <w:r w:rsidRPr="00200702">
              <w:rPr>
                <w:rFonts w:hint="eastAsia"/>
              </w:rPr>
              <w:t>.</w:t>
            </w:r>
            <w:r w:rsidRPr="00200702">
              <w:t>ID</w:t>
            </w:r>
            <w:r w:rsidRPr="00200702">
              <w:rPr>
                <w:rFonts w:hint="eastAsia"/>
              </w:rPr>
              <w:t>）</w:t>
            </w:r>
          </w:p>
        </w:tc>
        <w:tc>
          <w:tcPr>
            <w:tcW w:w="2076" w:type="dxa"/>
          </w:tcPr>
          <w:p w:rsidR="007A7592" w:rsidRPr="00200702" w:rsidRDefault="007A7592" w:rsidP="007A7592">
            <w:r w:rsidRPr="00200702">
              <w:rPr>
                <w:rFonts w:hint="eastAsia"/>
              </w:rPr>
              <w:t>推荐的话题</w:t>
            </w:r>
            <w:r w:rsidRPr="00200702">
              <w:rPr>
                <w:rFonts w:hint="eastAsia"/>
              </w:rPr>
              <w:t>的</w:t>
            </w:r>
            <w:r w:rsidRPr="00200702">
              <w:rPr>
                <w:rFonts w:hint="eastAsia"/>
              </w:rPr>
              <w:t>ID</w:t>
            </w:r>
          </w:p>
        </w:tc>
      </w:tr>
      <w:tr w:rsidR="007A7592" w:rsidRPr="00200702" w:rsidTr="00C80DCA">
        <w:tc>
          <w:tcPr>
            <w:tcW w:w="2075" w:type="dxa"/>
          </w:tcPr>
          <w:p w:rsidR="007A7592" w:rsidRPr="00200702" w:rsidRDefault="007A7592" w:rsidP="007A7592">
            <w:r w:rsidRPr="00200702">
              <w:rPr>
                <w:rFonts w:hint="eastAsia"/>
              </w:rPr>
              <w:t>Topic</w:t>
            </w:r>
            <w:r w:rsidRPr="00200702">
              <w:t>N</w:t>
            </w:r>
            <w:r w:rsidRPr="00200702">
              <w:rPr>
                <w:rFonts w:hint="eastAsia"/>
              </w:rPr>
              <w:t>ame</w:t>
            </w:r>
          </w:p>
        </w:tc>
        <w:tc>
          <w:tcPr>
            <w:tcW w:w="2075" w:type="dxa"/>
          </w:tcPr>
          <w:p w:rsidR="007A7592" w:rsidRPr="00200702" w:rsidRDefault="007A7592" w:rsidP="007A7592">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2076" w:type="dxa"/>
          </w:tcPr>
          <w:p w:rsidR="007A7592" w:rsidRPr="00200702" w:rsidRDefault="005F2E5F" w:rsidP="007A7592">
            <w:r w:rsidRPr="00200702">
              <w:rPr>
                <w:rFonts w:hint="eastAsia"/>
              </w:rPr>
              <w:t>外键（</w:t>
            </w:r>
            <w:r w:rsidRPr="00200702">
              <w:rPr>
                <w:rFonts w:hint="eastAsia"/>
              </w:rPr>
              <w:t>Topic</w:t>
            </w:r>
            <w:r>
              <w:rPr>
                <w:rFonts w:hint="eastAsia"/>
              </w:rPr>
              <w:t>_ID.TopicName</w:t>
            </w:r>
            <w:r w:rsidRPr="00200702">
              <w:rPr>
                <w:rFonts w:hint="eastAsia"/>
              </w:rPr>
              <w:t>）</w:t>
            </w:r>
          </w:p>
        </w:tc>
        <w:tc>
          <w:tcPr>
            <w:tcW w:w="2076" w:type="dxa"/>
          </w:tcPr>
          <w:p w:rsidR="007A7592" w:rsidRPr="00200702" w:rsidRDefault="007A7592" w:rsidP="007A7592">
            <w:r w:rsidRPr="00200702">
              <w:rPr>
                <w:rFonts w:hint="eastAsia"/>
              </w:rPr>
              <w:t>推荐的话题名</w:t>
            </w:r>
          </w:p>
        </w:tc>
      </w:tr>
      <w:tr w:rsidR="007A7592" w:rsidRPr="00200702" w:rsidTr="00C80DCA">
        <w:tc>
          <w:tcPr>
            <w:tcW w:w="2075" w:type="dxa"/>
          </w:tcPr>
          <w:p w:rsidR="007A7592" w:rsidRPr="00200702" w:rsidRDefault="007A7592" w:rsidP="007A7592">
            <w:r w:rsidRPr="00200702">
              <w:rPr>
                <w:rFonts w:hint="eastAsia"/>
              </w:rPr>
              <w:t>Count</w:t>
            </w:r>
            <w:r w:rsidRPr="00200702">
              <w:t>CN</w:t>
            </w:r>
          </w:p>
        </w:tc>
        <w:tc>
          <w:tcPr>
            <w:tcW w:w="2075" w:type="dxa"/>
          </w:tcPr>
          <w:p w:rsidR="007A7592" w:rsidRDefault="007A7592" w:rsidP="007A7592">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7A7592" w:rsidRPr="00200702" w:rsidRDefault="007A7592" w:rsidP="007A7592"/>
        </w:tc>
        <w:tc>
          <w:tcPr>
            <w:tcW w:w="2076" w:type="dxa"/>
          </w:tcPr>
          <w:p w:rsidR="007A7592" w:rsidRPr="00200702" w:rsidRDefault="007A7592" w:rsidP="007A7592">
            <w:r w:rsidRPr="00200702">
              <w:rPr>
                <w:rFonts w:hint="eastAsia"/>
              </w:rPr>
              <w:t>共同的好友数</w:t>
            </w:r>
          </w:p>
        </w:tc>
      </w:tr>
      <w:tr w:rsidR="007A7592" w:rsidRPr="00200702" w:rsidTr="00C80DCA">
        <w:tc>
          <w:tcPr>
            <w:tcW w:w="2075" w:type="dxa"/>
          </w:tcPr>
          <w:p w:rsidR="007A7592" w:rsidRPr="00200702" w:rsidRDefault="007A7592" w:rsidP="007A7592">
            <w:r w:rsidRPr="00200702">
              <w:t>C</w:t>
            </w:r>
            <w:r w:rsidRPr="00200702">
              <w:rPr>
                <w:rFonts w:hint="eastAsia"/>
              </w:rPr>
              <w:t>n</w:t>
            </w:r>
            <w:r w:rsidRPr="00200702">
              <w:t>0</w:t>
            </w:r>
          </w:p>
        </w:tc>
        <w:tc>
          <w:tcPr>
            <w:tcW w:w="2075" w:type="dxa"/>
          </w:tcPr>
          <w:p w:rsidR="007A7592" w:rsidRDefault="007A7592" w:rsidP="007A7592">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7A7592" w:rsidRPr="00200702" w:rsidRDefault="00911476" w:rsidP="007A7592">
            <w:r w:rsidRPr="00200702">
              <w:rPr>
                <w:rFonts w:hint="eastAsia"/>
              </w:rPr>
              <w:t>外键（</w:t>
            </w:r>
            <w:r w:rsidRPr="00200702">
              <w:rPr>
                <w:rFonts w:hint="eastAsia"/>
              </w:rPr>
              <w:t>Person.</w:t>
            </w:r>
            <w:r w:rsidRPr="00200702">
              <w:t>ID</w:t>
            </w:r>
            <w:r w:rsidRPr="00200702">
              <w:rPr>
                <w:rFonts w:hint="eastAsia"/>
              </w:rPr>
              <w:t>）</w:t>
            </w:r>
          </w:p>
        </w:tc>
        <w:tc>
          <w:tcPr>
            <w:tcW w:w="2076" w:type="dxa"/>
          </w:tcPr>
          <w:p w:rsidR="007A7592" w:rsidRPr="00200702" w:rsidRDefault="007A7592" w:rsidP="007A7592">
            <w:r w:rsidRPr="00200702">
              <w:rPr>
                <w:rFonts w:hint="eastAsia"/>
              </w:rPr>
              <w:t>共同好友</w:t>
            </w:r>
            <w:r w:rsidRPr="00200702">
              <w:rPr>
                <w:rFonts w:hint="eastAsia"/>
              </w:rPr>
              <w:t>1</w:t>
            </w:r>
            <w:r w:rsidRPr="00200702">
              <w:rPr>
                <w:rFonts w:hint="eastAsia"/>
              </w:rPr>
              <w:t>的</w:t>
            </w:r>
            <w:r w:rsidRPr="00200702">
              <w:rPr>
                <w:rFonts w:hint="eastAsia"/>
              </w:rPr>
              <w:t>ID</w:t>
            </w:r>
          </w:p>
        </w:tc>
      </w:tr>
      <w:tr w:rsidR="007A7592" w:rsidRPr="00200702" w:rsidTr="00C80DCA">
        <w:tc>
          <w:tcPr>
            <w:tcW w:w="2075" w:type="dxa"/>
          </w:tcPr>
          <w:p w:rsidR="007A7592" w:rsidRPr="00200702" w:rsidRDefault="007A7592" w:rsidP="007A7592">
            <w:r w:rsidRPr="00200702">
              <w:t>C</w:t>
            </w:r>
            <w:r w:rsidRPr="00200702">
              <w:rPr>
                <w:rFonts w:hint="eastAsia"/>
              </w:rPr>
              <w:t>n</w:t>
            </w:r>
            <w:r w:rsidRPr="00200702">
              <w:t>0</w:t>
            </w:r>
            <w:r w:rsidRPr="00200702">
              <w:rPr>
                <w:rFonts w:hint="eastAsia"/>
              </w:rPr>
              <w:t>_Name</w:t>
            </w:r>
          </w:p>
        </w:tc>
        <w:tc>
          <w:tcPr>
            <w:tcW w:w="2075" w:type="dxa"/>
          </w:tcPr>
          <w:p w:rsidR="007A7592" w:rsidRPr="00200702" w:rsidRDefault="007A7592" w:rsidP="007A7592">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2076" w:type="dxa"/>
          </w:tcPr>
          <w:p w:rsidR="007A7592" w:rsidRPr="00200702" w:rsidRDefault="00911476" w:rsidP="007A7592">
            <w:r w:rsidRPr="00200702">
              <w:rPr>
                <w:rFonts w:hint="eastAsia"/>
              </w:rPr>
              <w:t>外键（</w:t>
            </w:r>
            <w:r w:rsidRPr="00200702">
              <w:rPr>
                <w:rFonts w:hint="eastAsia"/>
              </w:rPr>
              <w:t>Person.</w:t>
            </w:r>
            <w:r>
              <w:t>N</w:t>
            </w:r>
            <w:r>
              <w:rPr>
                <w:rFonts w:hint="eastAsia"/>
              </w:rPr>
              <w:t>ame</w:t>
            </w:r>
            <w:r w:rsidRPr="00200702">
              <w:rPr>
                <w:rFonts w:hint="eastAsia"/>
              </w:rPr>
              <w:t>）</w:t>
            </w:r>
          </w:p>
        </w:tc>
        <w:tc>
          <w:tcPr>
            <w:tcW w:w="2076" w:type="dxa"/>
          </w:tcPr>
          <w:p w:rsidR="007A7592" w:rsidRPr="00200702" w:rsidRDefault="007A7592" w:rsidP="007A7592">
            <w:r w:rsidRPr="00200702">
              <w:rPr>
                <w:rFonts w:hint="eastAsia"/>
              </w:rPr>
              <w:t>共同好友</w:t>
            </w:r>
            <w:r w:rsidRPr="00200702">
              <w:rPr>
                <w:rFonts w:hint="eastAsia"/>
              </w:rPr>
              <w:t>1</w:t>
            </w:r>
            <w:r w:rsidRPr="00200702">
              <w:rPr>
                <w:rFonts w:hint="eastAsia"/>
              </w:rPr>
              <w:t>的昵称</w:t>
            </w:r>
          </w:p>
        </w:tc>
      </w:tr>
      <w:tr w:rsidR="007A7592" w:rsidRPr="00200702" w:rsidTr="00C80DCA">
        <w:tc>
          <w:tcPr>
            <w:tcW w:w="2075" w:type="dxa"/>
          </w:tcPr>
          <w:p w:rsidR="007A7592" w:rsidRPr="00200702" w:rsidRDefault="007A7592" w:rsidP="007A7592">
            <w:r w:rsidRPr="00200702">
              <w:rPr>
                <w:rFonts w:hint="eastAsia"/>
              </w:rPr>
              <w:t>Cn1</w:t>
            </w:r>
          </w:p>
        </w:tc>
        <w:tc>
          <w:tcPr>
            <w:tcW w:w="2075" w:type="dxa"/>
          </w:tcPr>
          <w:p w:rsidR="007A7592" w:rsidRDefault="007A7592" w:rsidP="007A7592">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7A7592" w:rsidRPr="00200702" w:rsidRDefault="00911476" w:rsidP="007A7592">
            <w:r w:rsidRPr="00200702">
              <w:rPr>
                <w:rFonts w:hint="eastAsia"/>
              </w:rPr>
              <w:t>外键（</w:t>
            </w:r>
            <w:r w:rsidRPr="00200702">
              <w:rPr>
                <w:rFonts w:hint="eastAsia"/>
              </w:rPr>
              <w:t>Person.</w:t>
            </w:r>
            <w:r w:rsidRPr="00200702">
              <w:t>ID</w:t>
            </w:r>
            <w:r w:rsidRPr="00200702">
              <w:rPr>
                <w:rFonts w:hint="eastAsia"/>
              </w:rPr>
              <w:t>）</w:t>
            </w:r>
          </w:p>
        </w:tc>
        <w:tc>
          <w:tcPr>
            <w:tcW w:w="2076" w:type="dxa"/>
          </w:tcPr>
          <w:p w:rsidR="007A7592" w:rsidRPr="00200702" w:rsidRDefault="007A7592" w:rsidP="007A7592">
            <w:r w:rsidRPr="00200702">
              <w:rPr>
                <w:rFonts w:hint="eastAsia"/>
              </w:rPr>
              <w:t>共同好友</w:t>
            </w:r>
            <w:r w:rsidRPr="00200702">
              <w:rPr>
                <w:rFonts w:hint="eastAsia"/>
              </w:rPr>
              <w:t>2</w:t>
            </w:r>
            <w:r w:rsidRPr="00200702">
              <w:rPr>
                <w:rFonts w:hint="eastAsia"/>
              </w:rPr>
              <w:t>的</w:t>
            </w:r>
            <w:r w:rsidRPr="00200702">
              <w:rPr>
                <w:rFonts w:hint="eastAsia"/>
              </w:rPr>
              <w:t>ID</w:t>
            </w:r>
          </w:p>
        </w:tc>
      </w:tr>
      <w:tr w:rsidR="007A7592" w:rsidRPr="00200702" w:rsidTr="00C80DCA">
        <w:tc>
          <w:tcPr>
            <w:tcW w:w="2075" w:type="dxa"/>
          </w:tcPr>
          <w:p w:rsidR="007A7592" w:rsidRPr="00200702" w:rsidRDefault="007A7592" w:rsidP="007A7592">
            <w:pPr>
              <w:rPr>
                <w:rFonts w:hint="eastAsia"/>
              </w:rPr>
            </w:pPr>
            <w:r w:rsidRPr="00200702">
              <w:rPr>
                <w:rFonts w:hint="eastAsia"/>
              </w:rPr>
              <w:t>Cn1_Name</w:t>
            </w:r>
          </w:p>
        </w:tc>
        <w:tc>
          <w:tcPr>
            <w:tcW w:w="2075" w:type="dxa"/>
          </w:tcPr>
          <w:p w:rsidR="007A7592" w:rsidRPr="00200702" w:rsidRDefault="007A7592" w:rsidP="007A7592">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2076" w:type="dxa"/>
          </w:tcPr>
          <w:p w:rsidR="007A7592" w:rsidRPr="00200702" w:rsidRDefault="00911476" w:rsidP="007A7592">
            <w:r w:rsidRPr="00200702">
              <w:rPr>
                <w:rFonts w:hint="eastAsia"/>
              </w:rPr>
              <w:t>外键（</w:t>
            </w:r>
            <w:r w:rsidRPr="00200702">
              <w:rPr>
                <w:rFonts w:hint="eastAsia"/>
              </w:rPr>
              <w:t>Person.</w:t>
            </w:r>
            <w:r>
              <w:t>N</w:t>
            </w:r>
            <w:r>
              <w:rPr>
                <w:rFonts w:hint="eastAsia"/>
              </w:rPr>
              <w:t>ame</w:t>
            </w:r>
            <w:r w:rsidRPr="00200702">
              <w:rPr>
                <w:rFonts w:hint="eastAsia"/>
              </w:rPr>
              <w:t>）</w:t>
            </w:r>
          </w:p>
        </w:tc>
        <w:tc>
          <w:tcPr>
            <w:tcW w:w="2076" w:type="dxa"/>
          </w:tcPr>
          <w:p w:rsidR="007A7592" w:rsidRPr="00200702" w:rsidRDefault="007A7592" w:rsidP="007A7592">
            <w:r w:rsidRPr="00200702">
              <w:rPr>
                <w:rFonts w:hint="eastAsia"/>
              </w:rPr>
              <w:t>共同好友</w:t>
            </w:r>
            <w:r w:rsidRPr="00200702">
              <w:rPr>
                <w:rFonts w:hint="eastAsia"/>
              </w:rPr>
              <w:t>2</w:t>
            </w:r>
            <w:r w:rsidRPr="00200702">
              <w:rPr>
                <w:rFonts w:hint="eastAsia"/>
              </w:rPr>
              <w:t>的昵称</w:t>
            </w:r>
          </w:p>
        </w:tc>
      </w:tr>
    </w:tbl>
    <w:p w:rsidR="00622E49" w:rsidRPr="00200702" w:rsidRDefault="00622E49" w:rsidP="005C5730"/>
    <w:p w:rsidR="005C5730" w:rsidRDefault="000E5F25" w:rsidP="00E64336">
      <w:pPr>
        <w:rPr>
          <w:rFonts w:hint="eastAsia"/>
          <w:sz w:val="32"/>
        </w:rPr>
      </w:pPr>
      <w:r w:rsidRPr="00813BFA">
        <w:rPr>
          <w:rFonts w:hint="eastAsia"/>
          <w:sz w:val="32"/>
        </w:rPr>
        <w:t>（</w:t>
      </w:r>
      <w:r w:rsidR="007766B2">
        <w:rPr>
          <w:rFonts w:hint="eastAsia"/>
          <w:sz w:val="32"/>
        </w:rPr>
        <w:t>11</w:t>
      </w:r>
      <w:r w:rsidRPr="00813BFA">
        <w:rPr>
          <w:rFonts w:hint="eastAsia"/>
          <w:sz w:val="32"/>
        </w:rPr>
        <w:t>）推荐算法</w:t>
      </w:r>
      <w:r w:rsidRPr="00813BFA">
        <w:rPr>
          <w:rFonts w:hint="eastAsia"/>
          <w:sz w:val="32"/>
        </w:rPr>
        <w:t>AUC</w:t>
      </w:r>
      <w:r w:rsidRPr="00813BFA">
        <w:rPr>
          <w:rFonts w:hint="eastAsia"/>
          <w:sz w:val="32"/>
        </w:rPr>
        <w:t>指标表</w:t>
      </w:r>
    </w:p>
    <w:p w:rsidR="005C5730" w:rsidRDefault="005C5730" w:rsidP="00E64336">
      <w:pPr>
        <w:rPr>
          <w:sz w:val="32"/>
        </w:rPr>
      </w:pPr>
      <w:r>
        <w:rPr>
          <w:rFonts w:hint="eastAsia"/>
          <w:sz w:val="32"/>
        </w:rPr>
        <w:lastRenderedPageBreak/>
        <w:t>(ID</w:t>
      </w:r>
      <w:r>
        <w:rPr>
          <w:sz w:val="32"/>
        </w:rPr>
        <w:t>,Sim,Param,AUC)</w:t>
      </w:r>
    </w:p>
    <w:p w:rsidR="001B117E" w:rsidRDefault="001B117E" w:rsidP="00E64336">
      <w:pPr>
        <w:rPr>
          <w:sz w:val="32"/>
        </w:rPr>
      </w:pPr>
    </w:p>
    <w:tbl>
      <w:tblPr>
        <w:tblStyle w:val="ac"/>
        <w:tblW w:w="0" w:type="auto"/>
        <w:tblInd w:w="0" w:type="dxa"/>
        <w:tblLook w:val="04A0" w:firstRow="1" w:lastRow="0" w:firstColumn="1" w:lastColumn="0" w:noHBand="0" w:noVBand="1"/>
      </w:tblPr>
      <w:tblGrid>
        <w:gridCol w:w="2075"/>
        <w:gridCol w:w="2075"/>
        <w:gridCol w:w="2076"/>
        <w:gridCol w:w="2076"/>
      </w:tblGrid>
      <w:tr w:rsidR="001B117E" w:rsidTr="001B117E">
        <w:tc>
          <w:tcPr>
            <w:tcW w:w="2075" w:type="dxa"/>
          </w:tcPr>
          <w:p w:rsidR="001B117E" w:rsidRDefault="001B117E" w:rsidP="001B117E">
            <w:pPr>
              <w:rPr>
                <w:rFonts w:hint="eastAsia"/>
              </w:rPr>
            </w:pPr>
            <w:r>
              <w:rPr>
                <w:rFonts w:hint="eastAsia"/>
              </w:rPr>
              <w:t>字段名</w:t>
            </w:r>
          </w:p>
        </w:tc>
        <w:tc>
          <w:tcPr>
            <w:tcW w:w="2075" w:type="dxa"/>
          </w:tcPr>
          <w:p w:rsidR="001B117E" w:rsidRDefault="001B117E" w:rsidP="001B117E">
            <w:pPr>
              <w:rPr>
                <w:rFonts w:hint="eastAsia"/>
              </w:rPr>
            </w:pPr>
            <w:r>
              <w:rPr>
                <w:rFonts w:hint="eastAsia"/>
              </w:rPr>
              <w:t>数据类型长度</w:t>
            </w:r>
          </w:p>
        </w:tc>
        <w:tc>
          <w:tcPr>
            <w:tcW w:w="2076" w:type="dxa"/>
          </w:tcPr>
          <w:p w:rsidR="001B117E" w:rsidRDefault="001B117E" w:rsidP="001B117E">
            <w:pPr>
              <w:rPr>
                <w:rFonts w:hint="eastAsia"/>
              </w:rPr>
            </w:pPr>
            <w:r>
              <w:rPr>
                <w:rFonts w:hint="eastAsia"/>
              </w:rPr>
              <w:t>主外键约束</w:t>
            </w:r>
          </w:p>
        </w:tc>
        <w:tc>
          <w:tcPr>
            <w:tcW w:w="2076" w:type="dxa"/>
          </w:tcPr>
          <w:p w:rsidR="001B117E" w:rsidRDefault="001B117E" w:rsidP="001B117E">
            <w:pPr>
              <w:rPr>
                <w:rFonts w:hint="eastAsia"/>
              </w:rPr>
            </w:pPr>
            <w:r>
              <w:rPr>
                <w:rFonts w:hint="eastAsia"/>
              </w:rPr>
              <w:t>描述</w:t>
            </w:r>
          </w:p>
        </w:tc>
      </w:tr>
      <w:tr w:rsidR="001B117E" w:rsidTr="001B117E">
        <w:tc>
          <w:tcPr>
            <w:tcW w:w="2075" w:type="dxa"/>
          </w:tcPr>
          <w:p w:rsidR="001B117E" w:rsidRDefault="001B117E" w:rsidP="001B117E">
            <w:pPr>
              <w:rPr>
                <w:rFonts w:hint="eastAsia"/>
              </w:rPr>
            </w:pPr>
            <w:r>
              <w:rPr>
                <w:rFonts w:hint="eastAsia"/>
              </w:rPr>
              <w:t>ID</w:t>
            </w:r>
          </w:p>
        </w:tc>
        <w:tc>
          <w:tcPr>
            <w:tcW w:w="2075" w:type="dxa"/>
          </w:tcPr>
          <w:p w:rsidR="001B117E" w:rsidRDefault="001B117E" w:rsidP="001B117E">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1B117E" w:rsidRDefault="001B117E" w:rsidP="001B117E">
            <w:pPr>
              <w:rPr>
                <w:rFonts w:hint="eastAsia"/>
              </w:rPr>
            </w:pPr>
            <w:r>
              <w:rPr>
                <w:rFonts w:hint="eastAsia"/>
              </w:rPr>
              <w:t>主键</w:t>
            </w:r>
          </w:p>
        </w:tc>
        <w:tc>
          <w:tcPr>
            <w:tcW w:w="2076" w:type="dxa"/>
          </w:tcPr>
          <w:p w:rsidR="001B117E" w:rsidRDefault="001B117E" w:rsidP="001B117E">
            <w:pPr>
              <w:rPr>
                <w:rFonts w:hint="eastAsia"/>
              </w:rPr>
            </w:pPr>
            <w:r>
              <w:rPr>
                <w:rFonts w:hint="eastAsia"/>
              </w:rPr>
              <w:t>ID</w:t>
            </w:r>
            <w:r>
              <w:rPr>
                <w:rFonts w:hint="eastAsia"/>
              </w:rPr>
              <w:t>表约束</w:t>
            </w:r>
          </w:p>
        </w:tc>
      </w:tr>
      <w:tr w:rsidR="001B117E" w:rsidTr="001B117E">
        <w:tc>
          <w:tcPr>
            <w:tcW w:w="2075" w:type="dxa"/>
          </w:tcPr>
          <w:p w:rsidR="001B117E" w:rsidRPr="00200702" w:rsidRDefault="001B117E" w:rsidP="001B117E">
            <w:pPr>
              <w:rPr>
                <w:rFonts w:hint="eastAsia"/>
              </w:rPr>
            </w:pPr>
            <w:r w:rsidRPr="00200702">
              <w:rPr>
                <w:rFonts w:hint="eastAsia"/>
              </w:rPr>
              <w:t>SIM</w:t>
            </w:r>
          </w:p>
        </w:tc>
        <w:tc>
          <w:tcPr>
            <w:tcW w:w="2075" w:type="dxa"/>
          </w:tcPr>
          <w:p w:rsidR="001B117E" w:rsidRPr="00200702" w:rsidRDefault="009C7747" w:rsidP="001B117E">
            <w:pPr>
              <w:rPr>
                <w:rFonts w:hint="eastAsia"/>
              </w:rPr>
            </w:pPr>
            <w:r w:rsidRPr="00200702">
              <w:t>V</w:t>
            </w:r>
            <w:r w:rsidRPr="00200702">
              <w:rPr>
                <w:rFonts w:hint="eastAsia"/>
              </w:rPr>
              <w:t>archar</w:t>
            </w:r>
            <w:r w:rsidRPr="00200702">
              <w:rPr>
                <w:rFonts w:hint="eastAsia"/>
              </w:rPr>
              <w:t>（</w:t>
            </w:r>
            <w:r w:rsidRPr="00200702">
              <w:rPr>
                <w:rFonts w:hint="eastAsia"/>
              </w:rPr>
              <w:t>100</w:t>
            </w:r>
            <w:r w:rsidRPr="00200702">
              <w:rPr>
                <w:rFonts w:hint="eastAsia"/>
              </w:rPr>
              <w:t>）</w:t>
            </w:r>
          </w:p>
        </w:tc>
        <w:tc>
          <w:tcPr>
            <w:tcW w:w="2076" w:type="dxa"/>
          </w:tcPr>
          <w:p w:rsidR="001B117E" w:rsidRPr="00200702" w:rsidRDefault="001B117E" w:rsidP="001B117E">
            <w:pPr>
              <w:rPr>
                <w:rFonts w:hint="eastAsia"/>
              </w:rPr>
            </w:pPr>
          </w:p>
        </w:tc>
        <w:tc>
          <w:tcPr>
            <w:tcW w:w="2076" w:type="dxa"/>
          </w:tcPr>
          <w:p w:rsidR="001B117E" w:rsidRPr="00200702" w:rsidRDefault="001B117E" w:rsidP="001B117E">
            <w:pPr>
              <w:rPr>
                <w:rFonts w:hint="eastAsia"/>
              </w:rPr>
            </w:pPr>
            <w:r w:rsidRPr="00200702">
              <w:rPr>
                <w:rFonts w:hint="eastAsia"/>
              </w:rPr>
              <w:t>推荐算法名</w:t>
            </w:r>
          </w:p>
        </w:tc>
      </w:tr>
      <w:tr w:rsidR="007A7592" w:rsidTr="001B117E">
        <w:tc>
          <w:tcPr>
            <w:tcW w:w="2075" w:type="dxa"/>
          </w:tcPr>
          <w:p w:rsidR="007A7592" w:rsidRPr="00200702" w:rsidRDefault="007A7592" w:rsidP="007A7592">
            <w:pPr>
              <w:rPr>
                <w:rFonts w:hint="eastAsia"/>
              </w:rPr>
            </w:pPr>
            <w:r w:rsidRPr="00200702">
              <w:rPr>
                <w:rFonts w:hint="eastAsia"/>
              </w:rPr>
              <w:t>Param</w:t>
            </w:r>
          </w:p>
        </w:tc>
        <w:tc>
          <w:tcPr>
            <w:tcW w:w="2075" w:type="dxa"/>
          </w:tcPr>
          <w:p w:rsidR="007A7592" w:rsidRDefault="007A7592" w:rsidP="007A7592">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7A7592" w:rsidRPr="00200702" w:rsidRDefault="007A7592" w:rsidP="007A7592">
            <w:pPr>
              <w:rPr>
                <w:rFonts w:hint="eastAsia"/>
              </w:rPr>
            </w:pPr>
          </w:p>
        </w:tc>
        <w:tc>
          <w:tcPr>
            <w:tcW w:w="2076" w:type="dxa"/>
          </w:tcPr>
          <w:p w:rsidR="007A7592" w:rsidRPr="00200702" w:rsidRDefault="007A7592" w:rsidP="007A7592">
            <w:pPr>
              <w:rPr>
                <w:rFonts w:hint="eastAsia"/>
              </w:rPr>
            </w:pPr>
            <w:r w:rsidRPr="00200702">
              <w:rPr>
                <w:rFonts w:hint="eastAsia"/>
              </w:rPr>
              <w:t>参数名（两层网络的比重）</w:t>
            </w:r>
          </w:p>
        </w:tc>
      </w:tr>
      <w:tr w:rsidR="007A7592" w:rsidTr="001B117E">
        <w:tc>
          <w:tcPr>
            <w:tcW w:w="2075" w:type="dxa"/>
          </w:tcPr>
          <w:p w:rsidR="007A7592" w:rsidRPr="00200702" w:rsidRDefault="007A7592" w:rsidP="007A7592">
            <w:pPr>
              <w:rPr>
                <w:rFonts w:hint="eastAsia"/>
              </w:rPr>
            </w:pPr>
            <w:r w:rsidRPr="00200702">
              <w:rPr>
                <w:rFonts w:hint="eastAsia"/>
              </w:rPr>
              <w:t>AUC</w:t>
            </w:r>
          </w:p>
        </w:tc>
        <w:tc>
          <w:tcPr>
            <w:tcW w:w="2075" w:type="dxa"/>
          </w:tcPr>
          <w:p w:rsidR="007A7592" w:rsidRDefault="007A7592" w:rsidP="007A7592">
            <w:pPr>
              <w:rPr>
                <w:rFonts w:hint="eastAsia"/>
              </w:rPr>
            </w:pPr>
            <w:r>
              <w:t>I</w:t>
            </w:r>
            <w:r>
              <w:rPr>
                <w:rFonts w:hint="eastAsia"/>
              </w:rPr>
              <w:t>nt</w:t>
            </w:r>
            <w:r>
              <w:rPr>
                <w:rFonts w:hint="eastAsia"/>
              </w:rPr>
              <w:t>（</w:t>
            </w:r>
            <w:r>
              <w:rPr>
                <w:rFonts w:hint="eastAsia"/>
              </w:rPr>
              <w:t>11</w:t>
            </w:r>
            <w:r>
              <w:rPr>
                <w:rFonts w:hint="eastAsia"/>
              </w:rPr>
              <w:t>）</w:t>
            </w:r>
          </w:p>
        </w:tc>
        <w:tc>
          <w:tcPr>
            <w:tcW w:w="2076" w:type="dxa"/>
          </w:tcPr>
          <w:p w:rsidR="007A7592" w:rsidRPr="00200702" w:rsidRDefault="007A7592" w:rsidP="007A7592">
            <w:pPr>
              <w:rPr>
                <w:rFonts w:hint="eastAsia"/>
              </w:rPr>
            </w:pPr>
          </w:p>
        </w:tc>
        <w:tc>
          <w:tcPr>
            <w:tcW w:w="2076" w:type="dxa"/>
          </w:tcPr>
          <w:p w:rsidR="007A7592" w:rsidRPr="00200702" w:rsidRDefault="007A7592" w:rsidP="007A7592">
            <w:pPr>
              <w:rPr>
                <w:rFonts w:hint="eastAsia"/>
              </w:rPr>
            </w:pPr>
            <w:r w:rsidRPr="00200702">
              <w:rPr>
                <w:rFonts w:hint="eastAsia"/>
              </w:rPr>
              <w:t>训练集与测试推荐成功的比例</w:t>
            </w:r>
          </w:p>
        </w:tc>
      </w:tr>
    </w:tbl>
    <w:p w:rsidR="001B117E" w:rsidRPr="00813BFA" w:rsidRDefault="001B117E" w:rsidP="00E64336">
      <w:pPr>
        <w:rPr>
          <w:rFonts w:hint="eastAsia"/>
          <w:sz w:val="32"/>
        </w:rPr>
        <w:sectPr w:rsidR="001B117E" w:rsidRPr="00813BFA">
          <w:headerReference w:type="default" r:id="rId31"/>
          <w:pgSz w:w="11906" w:h="16838"/>
          <w:pgMar w:top="1440" w:right="1797" w:bottom="1440" w:left="1797" w:header="851" w:footer="992" w:gutter="0"/>
          <w:pgNumType w:start="0"/>
          <w:cols w:space="720"/>
          <w:docGrid w:type="lines" w:linePitch="312"/>
        </w:sectPr>
      </w:pPr>
    </w:p>
    <w:p w:rsidR="00FD428C" w:rsidRPr="00FD428C" w:rsidRDefault="00FD428C" w:rsidP="00CF0A00">
      <w:pPr>
        <w:rPr>
          <w:rFonts w:hint="eastAsia"/>
        </w:rPr>
      </w:pPr>
    </w:p>
    <w:sectPr w:rsidR="00FD428C" w:rsidRPr="00FD428C">
      <w:footerReference w:type="even" r:id="rId32"/>
      <w:footerReference w:type="default" r:id="rId33"/>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13EA" w:rsidRDefault="00C113EA">
      <w:r>
        <w:separator/>
      </w:r>
    </w:p>
  </w:endnote>
  <w:endnote w:type="continuationSeparator" w:id="0">
    <w:p w:rsidR="00C113EA" w:rsidRDefault="00C113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012" w:rsidRDefault="002C6012">
    <w:pPr>
      <w:pStyle w:val="a5"/>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153035"/>
              <wp:effectExtent l="0" t="0" r="635" b="3175"/>
              <wp:wrapNone/>
              <wp:docPr id="2"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6012" w:rsidRDefault="002C601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00702" w:rsidRPr="00200702">
                            <w:rPr>
                              <w:noProof/>
                            </w:rPr>
                            <w:t>16</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5" o:spid="_x0000_s1026" type="#_x0000_t202" style="position:absolute;margin-left:0;margin-top:0;width:10.55pt;height:12.0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" filled="f" stroked="f">
              <v:textbox style="mso-fit-shape-to-text:t" inset="0,0,0,0">
                <w:txbxContent>
                  <w:p w:rsidR="002C6012" w:rsidRDefault="002C601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00702" w:rsidRPr="00200702">
                      <w:rPr>
                        <w:noProof/>
                      </w:rPr>
                      <w:t>16</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012" w:rsidRDefault="002C6012">
    <w:pPr>
      <w:pStyle w:val="a5"/>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28905" cy="153035"/>
              <wp:effectExtent l="635" t="0" r="3810" b="3175"/>
              <wp:wrapNone/>
              <wp:docPr id="1"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90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6012" w:rsidRDefault="002C601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A7B38" w:rsidRPr="00EA7B38">
                            <w:rPr>
                              <w:noProof/>
                            </w:rPr>
                            <w:t>15</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4" o:spid="_x0000_s1027" type="#_x0000_t202" style="position:absolute;margin-left:0;margin-top:0;width:10.15pt;height:12.0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" filled="f" stroked="f">
              <v:textbox style="mso-fit-shape-to-text:t" inset="0,0,0,0">
                <w:txbxContent>
                  <w:p w:rsidR="002C6012" w:rsidRDefault="002C601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A7B38" w:rsidRPr="00EA7B38">
                      <w:rPr>
                        <w:noProof/>
                      </w:rPr>
                      <w:t>15</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13EA" w:rsidRDefault="00C113EA">
      <w:r>
        <w:separator/>
      </w:r>
    </w:p>
  </w:footnote>
  <w:footnote w:type="continuationSeparator" w:id="0">
    <w:p w:rsidR="00C113EA" w:rsidRDefault="00C113E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6012" w:rsidRDefault="002C6012">
    <w:pPr>
      <w:pStyle w:val="a4"/>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60B61D6"/>
    <w:multiLevelType w:val="hybridMultilevel"/>
    <w:tmpl w:val="6DB4F850"/>
    <w:lvl w:ilvl="0" w:tplc="A7B8E434">
      <w:start w:val="1"/>
      <w:numFmt w:val="decimal"/>
      <w:lvlText w:val="（%1）"/>
      <w:lvlJc w:val="left"/>
      <w:pPr>
        <w:ind w:left="1080" w:hanging="1080"/>
      </w:pPr>
      <w:rPr>
        <w:rFonts w:hint="default"/>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8FF189B"/>
    <w:multiLevelType w:val="multilevel"/>
    <w:tmpl w:val="78FF189B"/>
    <w:lvl w:ilvl="0">
      <w:start w:val="1"/>
      <w:numFmt w:val="decimal"/>
      <w:lvlText w:val="（%1）"/>
      <w:lvlJc w:val="left"/>
      <w:pPr>
        <w:ind w:left="720" w:hanging="720"/>
      </w:pPr>
      <w:rPr>
        <w:rFonts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noPunctuationKerning/>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3FBD"/>
    <w:rsid w:val="0000645E"/>
    <w:rsid w:val="00011EC5"/>
    <w:rsid w:val="000142F1"/>
    <w:rsid w:val="00016F16"/>
    <w:rsid w:val="000265A7"/>
    <w:rsid w:val="00036881"/>
    <w:rsid w:val="00040E8D"/>
    <w:rsid w:val="00064393"/>
    <w:rsid w:val="000769AC"/>
    <w:rsid w:val="000777C4"/>
    <w:rsid w:val="00082727"/>
    <w:rsid w:val="000840EA"/>
    <w:rsid w:val="000B44C6"/>
    <w:rsid w:val="000B77E7"/>
    <w:rsid w:val="000C17CB"/>
    <w:rsid w:val="000C67BA"/>
    <w:rsid w:val="000C778F"/>
    <w:rsid w:val="000D1111"/>
    <w:rsid w:val="000D41AA"/>
    <w:rsid w:val="000D4C12"/>
    <w:rsid w:val="000E33AE"/>
    <w:rsid w:val="000E5F25"/>
    <w:rsid w:val="000E63F4"/>
    <w:rsid w:val="00102D57"/>
    <w:rsid w:val="00102E60"/>
    <w:rsid w:val="001055C4"/>
    <w:rsid w:val="00112DA4"/>
    <w:rsid w:val="00134306"/>
    <w:rsid w:val="001416FA"/>
    <w:rsid w:val="001436F6"/>
    <w:rsid w:val="00144996"/>
    <w:rsid w:val="00145374"/>
    <w:rsid w:val="00152F3B"/>
    <w:rsid w:val="001531D2"/>
    <w:rsid w:val="001555B1"/>
    <w:rsid w:val="00177291"/>
    <w:rsid w:val="0018398A"/>
    <w:rsid w:val="00187C7B"/>
    <w:rsid w:val="001935AA"/>
    <w:rsid w:val="00194D12"/>
    <w:rsid w:val="001B03E7"/>
    <w:rsid w:val="001B117E"/>
    <w:rsid w:val="001D06FA"/>
    <w:rsid w:val="001D60B0"/>
    <w:rsid w:val="001D66CC"/>
    <w:rsid w:val="001F1D94"/>
    <w:rsid w:val="001F6C9B"/>
    <w:rsid w:val="00200702"/>
    <w:rsid w:val="00203FBD"/>
    <w:rsid w:val="00220B4A"/>
    <w:rsid w:val="00224EC8"/>
    <w:rsid w:val="00227E6C"/>
    <w:rsid w:val="00242CDD"/>
    <w:rsid w:val="00247018"/>
    <w:rsid w:val="002572F3"/>
    <w:rsid w:val="00262ABD"/>
    <w:rsid w:val="002715D8"/>
    <w:rsid w:val="00275686"/>
    <w:rsid w:val="0028001F"/>
    <w:rsid w:val="0028503D"/>
    <w:rsid w:val="002860A1"/>
    <w:rsid w:val="00295569"/>
    <w:rsid w:val="002A0924"/>
    <w:rsid w:val="002B5F53"/>
    <w:rsid w:val="002C16F3"/>
    <w:rsid w:val="002C46C4"/>
    <w:rsid w:val="002C6012"/>
    <w:rsid w:val="002D57A0"/>
    <w:rsid w:val="002E14AF"/>
    <w:rsid w:val="002E5A0C"/>
    <w:rsid w:val="002F369D"/>
    <w:rsid w:val="002F780E"/>
    <w:rsid w:val="003366FE"/>
    <w:rsid w:val="00372FAC"/>
    <w:rsid w:val="003773E9"/>
    <w:rsid w:val="00377E45"/>
    <w:rsid w:val="00380A56"/>
    <w:rsid w:val="00390034"/>
    <w:rsid w:val="003958C8"/>
    <w:rsid w:val="003A4AA0"/>
    <w:rsid w:val="003B5EEF"/>
    <w:rsid w:val="003D6082"/>
    <w:rsid w:val="003E0F7A"/>
    <w:rsid w:val="003E5B5F"/>
    <w:rsid w:val="003E69CD"/>
    <w:rsid w:val="003F400B"/>
    <w:rsid w:val="00404FBA"/>
    <w:rsid w:val="00411B3C"/>
    <w:rsid w:val="00421859"/>
    <w:rsid w:val="00430ADE"/>
    <w:rsid w:val="00432D5D"/>
    <w:rsid w:val="00440E35"/>
    <w:rsid w:val="00447426"/>
    <w:rsid w:val="004501E7"/>
    <w:rsid w:val="004537CE"/>
    <w:rsid w:val="00455901"/>
    <w:rsid w:val="00457EAB"/>
    <w:rsid w:val="00471CA4"/>
    <w:rsid w:val="0047399C"/>
    <w:rsid w:val="0047478A"/>
    <w:rsid w:val="00477A66"/>
    <w:rsid w:val="00483134"/>
    <w:rsid w:val="0049079A"/>
    <w:rsid w:val="004956D4"/>
    <w:rsid w:val="004C4957"/>
    <w:rsid w:val="004C4F35"/>
    <w:rsid w:val="004D512C"/>
    <w:rsid w:val="004D5989"/>
    <w:rsid w:val="004E7C81"/>
    <w:rsid w:val="00517180"/>
    <w:rsid w:val="00517364"/>
    <w:rsid w:val="0051775C"/>
    <w:rsid w:val="00517C6A"/>
    <w:rsid w:val="005200AC"/>
    <w:rsid w:val="00520593"/>
    <w:rsid w:val="00527257"/>
    <w:rsid w:val="005315B8"/>
    <w:rsid w:val="00531776"/>
    <w:rsid w:val="00532314"/>
    <w:rsid w:val="00554E1D"/>
    <w:rsid w:val="00556412"/>
    <w:rsid w:val="00571121"/>
    <w:rsid w:val="0057788A"/>
    <w:rsid w:val="00577B05"/>
    <w:rsid w:val="005B32BF"/>
    <w:rsid w:val="005B5FD3"/>
    <w:rsid w:val="005C5730"/>
    <w:rsid w:val="005D2B11"/>
    <w:rsid w:val="005D60D4"/>
    <w:rsid w:val="005D63F7"/>
    <w:rsid w:val="005E2E8A"/>
    <w:rsid w:val="005E3F81"/>
    <w:rsid w:val="005F0A07"/>
    <w:rsid w:val="005F2E5F"/>
    <w:rsid w:val="005F4866"/>
    <w:rsid w:val="005F4A9B"/>
    <w:rsid w:val="00614C28"/>
    <w:rsid w:val="00622A8C"/>
    <w:rsid w:val="00622E49"/>
    <w:rsid w:val="00625F1A"/>
    <w:rsid w:val="0064025F"/>
    <w:rsid w:val="00646A36"/>
    <w:rsid w:val="00650AF4"/>
    <w:rsid w:val="00653BC9"/>
    <w:rsid w:val="006577E1"/>
    <w:rsid w:val="00665FFE"/>
    <w:rsid w:val="00670D22"/>
    <w:rsid w:val="00673AD3"/>
    <w:rsid w:val="006825E9"/>
    <w:rsid w:val="00685F21"/>
    <w:rsid w:val="006909B6"/>
    <w:rsid w:val="00691E05"/>
    <w:rsid w:val="006A4277"/>
    <w:rsid w:val="006D1B83"/>
    <w:rsid w:val="006E09B0"/>
    <w:rsid w:val="006E7737"/>
    <w:rsid w:val="006F0205"/>
    <w:rsid w:val="006F1CB9"/>
    <w:rsid w:val="006F2421"/>
    <w:rsid w:val="006F386F"/>
    <w:rsid w:val="006F4127"/>
    <w:rsid w:val="00702137"/>
    <w:rsid w:val="0072033C"/>
    <w:rsid w:val="00732E4B"/>
    <w:rsid w:val="00736AF9"/>
    <w:rsid w:val="0074037D"/>
    <w:rsid w:val="007415A7"/>
    <w:rsid w:val="00746C0E"/>
    <w:rsid w:val="00761617"/>
    <w:rsid w:val="007631BF"/>
    <w:rsid w:val="00764744"/>
    <w:rsid w:val="007674DE"/>
    <w:rsid w:val="00774341"/>
    <w:rsid w:val="0077476A"/>
    <w:rsid w:val="007766B2"/>
    <w:rsid w:val="00781234"/>
    <w:rsid w:val="00784E37"/>
    <w:rsid w:val="00796C2A"/>
    <w:rsid w:val="007A0A3D"/>
    <w:rsid w:val="007A6A30"/>
    <w:rsid w:val="007A7592"/>
    <w:rsid w:val="007B00BC"/>
    <w:rsid w:val="007B0359"/>
    <w:rsid w:val="007B5697"/>
    <w:rsid w:val="007C0BDD"/>
    <w:rsid w:val="007C28B0"/>
    <w:rsid w:val="007F2F74"/>
    <w:rsid w:val="00806371"/>
    <w:rsid w:val="008063C0"/>
    <w:rsid w:val="00813BFA"/>
    <w:rsid w:val="00813C34"/>
    <w:rsid w:val="008144DF"/>
    <w:rsid w:val="008211E6"/>
    <w:rsid w:val="00822499"/>
    <w:rsid w:val="00834CDE"/>
    <w:rsid w:val="008365B6"/>
    <w:rsid w:val="00837D6C"/>
    <w:rsid w:val="0084128B"/>
    <w:rsid w:val="00843A87"/>
    <w:rsid w:val="00853334"/>
    <w:rsid w:val="00857106"/>
    <w:rsid w:val="00867A6A"/>
    <w:rsid w:val="008712B3"/>
    <w:rsid w:val="00877A02"/>
    <w:rsid w:val="00885110"/>
    <w:rsid w:val="008A3F21"/>
    <w:rsid w:val="008C3444"/>
    <w:rsid w:val="008C728D"/>
    <w:rsid w:val="008C7AF1"/>
    <w:rsid w:val="008D1367"/>
    <w:rsid w:val="008E1DAB"/>
    <w:rsid w:val="008E5B6C"/>
    <w:rsid w:val="008F2FC0"/>
    <w:rsid w:val="00911476"/>
    <w:rsid w:val="009140A3"/>
    <w:rsid w:val="0093182D"/>
    <w:rsid w:val="00932E61"/>
    <w:rsid w:val="0094237C"/>
    <w:rsid w:val="009478F8"/>
    <w:rsid w:val="00956B88"/>
    <w:rsid w:val="00961F6A"/>
    <w:rsid w:val="00985938"/>
    <w:rsid w:val="00993573"/>
    <w:rsid w:val="00995BDE"/>
    <w:rsid w:val="009A0ADA"/>
    <w:rsid w:val="009A5DF4"/>
    <w:rsid w:val="009B0FF7"/>
    <w:rsid w:val="009B7212"/>
    <w:rsid w:val="009B7C72"/>
    <w:rsid w:val="009C5E1A"/>
    <w:rsid w:val="009C7747"/>
    <w:rsid w:val="009E1199"/>
    <w:rsid w:val="009E2FFA"/>
    <w:rsid w:val="009F4D5C"/>
    <w:rsid w:val="009F5EB0"/>
    <w:rsid w:val="00A02432"/>
    <w:rsid w:val="00A15C58"/>
    <w:rsid w:val="00A24860"/>
    <w:rsid w:val="00A25816"/>
    <w:rsid w:val="00A27788"/>
    <w:rsid w:val="00A35547"/>
    <w:rsid w:val="00A36413"/>
    <w:rsid w:val="00A364E4"/>
    <w:rsid w:val="00A40266"/>
    <w:rsid w:val="00A40CCE"/>
    <w:rsid w:val="00A6280D"/>
    <w:rsid w:val="00A70BDD"/>
    <w:rsid w:val="00A71629"/>
    <w:rsid w:val="00A8212E"/>
    <w:rsid w:val="00A85C6E"/>
    <w:rsid w:val="00A94640"/>
    <w:rsid w:val="00AB4767"/>
    <w:rsid w:val="00AC157B"/>
    <w:rsid w:val="00AD081D"/>
    <w:rsid w:val="00AE6012"/>
    <w:rsid w:val="00AF12C5"/>
    <w:rsid w:val="00AF4FD8"/>
    <w:rsid w:val="00AF6728"/>
    <w:rsid w:val="00AF7D78"/>
    <w:rsid w:val="00B36B8C"/>
    <w:rsid w:val="00B5349D"/>
    <w:rsid w:val="00B659EC"/>
    <w:rsid w:val="00B7034F"/>
    <w:rsid w:val="00B71CF3"/>
    <w:rsid w:val="00B755A4"/>
    <w:rsid w:val="00B85CE8"/>
    <w:rsid w:val="00B87912"/>
    <w:rsid w:val="00B91502"/>
    <w:rsid w:val="00B9450D"/>
    <w:rsid w:val="00B94F74"/>
    <w:rsid w:val="00BA235A"/>
    <w:rsid w:val="00BB27CB"/>
    <w:rsid w:val="00BB2EF9"/>
    <w:rsid w:val="00BB3761"/>
    <w:rsid w:val="00BB3B6A"/>
    <w:rsid w:val="00BB4E67"/>
    <w:rsid w:val="00BC14F4"/>
    <w:rsid w:val="00BD0E83"/>
    <w:rsid w:val="00BE6AB5"/>
    <w:rsid w:val="00C00B44"/>
    <w:rsid w:val="00C0522E"/>
    <w:rsid w:val="00C113EA"/>
    <w:rsid w:val="00C20616"/>
    <w:rsid w:val="00C272FE"/>
    <w:rsid w:val="00C3235A"/>
    <w:rsid w:val="00C46453"/>
    <w:rsid w:val="00C516B7"/>
    <w:rsid w:val="00C545B1"/>
    <w:rsid w:val="00C55419"/>
    <w:rsid w:val="00C97169"/>
    <w:rsid w:val="00CB26F1"/>
    <w:rsid w:val="00CB2F45"/>
    <w:rsid w:val="00CB3343"/>
    <w:rsid w:val="00CC213B"/>
    <w:rsid w:val="00CD17DC"/>
    <w:rsid w:val="00CD544A"/>
    <w:rsid w:val="00CE68B3"/>
    <w:rsid w:val="00CE69EB"/>
    <w:rsid w:val="00CF06B9"/>
    <w:rsid w:val="00CF0958"/>
    <w:rsid w:val="00CF0A00"/>
    <w:rsid w:val="00D01FA8"/>
    <w:rsid w:val="00D05333"/>
    <w:rsid w:val="00D143FF"/>
    <w:rsid w:val="00D26FAE"/>
    <w:rsid w:val="00D272BC"/>
    <w:rsid w:val="00D27C13"/>
    <w:rsid w:val="00D4542F"/>
    <w:rsid w:val="00D57590"/>
    <w:rsid w:val="00D718AA"/>
    <w:rsid w:val="00D9008F"/>
    <w:rsid w:val="00DA1073"/>
    <w:rsid w:val="00DA5987"/>
    <w:rsid w:val="00DA6B29"/>
    <w:rsid w:val="00DB189C"/>
    <w:rsid w:val="00DC57E9"/>
    <w:rsid w:val="00DC62AD"/>
    <w:rsid w:val="00DD03F2"/>
    <w:rsid w:val="00DD77FC"/>
    <w:rsid w:val="00DF2359"/>
    <w:rsid w:val="00DF74C4"/>
    <w:rsid w:val="00E13D66"/>
    <w:rsid w:val="00E1794B"/>
    <w:rsid w:val="00E26E85"/>
    <w:rsid w:val="00E32814"/>
    <w:rsid w:val="00E331F4"/>
    <w:rsid w:val="00E35B67"/>
    <w:rsid w:val="00E374B2"/>
    <w:rsid w:val="00E40FC9"/>
    <w:rsid w:val="00E4257A"/>
    <w:rsid w:val="00E449AB"/>
    <w:rsid w:val="00E544AA"/>
    <w:rsid w:val="00E64336"/>
    <w:rsid w:val="00E72A51"/>
    <w:rsid w:val="00E73CE6"/>
    <w:rsid w:val="00E76286"/>
    <w:rsid w:val="00E90CEE"/>
    <w:rsid w:val="00EA7B38"/>
    <w:rsid w:val="00EB1ADD"/>
    <w:rsid w:val="00EB5286"/>
    <w:rsid w:val="00EC181A"/>
    <w:rsid w:val="00EC4D8E"/>
    <w:rsid w:val="00EE0AB4"/>
    <w:rsid w:val="00EE3462"/>
    <w:rsid w:val="00EE5DBA"/>
    <w:rsid w:val="00EE61DE"/>
    <w:rsid w:val="00EE64F9"/>
    <w:rsid w:val="00EF4628"/>
    <w:rsid w:val="00EF4F8E"/>
    <w:rsid w:val="00F102E9"/>
    <w:rsid w:val="00F11E5A"/>
    <w:rsid w:val="00F23104"/>
    <w:rsid w:val="00F241A1"/>
    <w:rsid w:val="00F309E6"/>
    <w:rsid w:val="00F37360"/>
    <w:rsid w:val="00F429B1"/>
    <w:rsid w:val="00F676F9"/>
    <w:rsid w:val="00F75668"/>
    <w:rsid w:val="00F7622E"/>
    <w:rsid w:val="00F8586A"/>
    <w:rsid w:val="00F95126"/>
    <w:rsid w:val="00FB3ED4"/>
    <w:rsid w:val="00FC17DA"/>
    <w:rsid w:val="00FC18E3"/>
    <w:rsid w:val="00FD0005"/>
    <w:rsid w:val="00FD428C"/>
    <w:rsid w:val="00FE4738"/>
    <w:rsid w:val="00FE5675"/>
    <w:rsid w:val="06811985"/>
    <w:rsid w:val="070A2A99"/>
    <w:rsid w:val="0BB721C8"/>
    <w:rsid w:val="159B6280"/>
    <w:rsid w:val="18DE2B5A"/>
    <w:rsid w:val="20D17AE7"/>
    <w:rsid w:val="287B557A"/>
    <w:rsid w:val="5272764F"/>
    <w:rsid w:val="555C5E19"/>
    <w:rsid w:val="7F3157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2F9778D9"/>
  <w15:chartTrackingRefBased/>
  <w15:docId w15:val="{3860576D-FE17-4852-BBCA-20AAC5DFA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rsid w:val="00471CA4"/>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471CA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nhideWhenUsed/>
    <w:qFormat/>
    <w:rsid w:val="00471CA4"/>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471CA4"/>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reader-word-layer">
    <w:name w:val="reader-word-layer"/>
    <w:basedOn w:val="a"/>
    <w:pPr>
      <w:widowControl/>
      <w:spacing w:before="100" w:beforeAutospacing="1" w:after="100" w:afterAutospacing="1"/>
      <w:jc w:val="left"/>
    </w:pPr>
    <w:rPr>
      <w:rFonts w:ascii="宋体" w:hAnsi="宋体" w:cs="宋体"/>
      <w:kern w:val="0"/>
      <w:sz w:val="24"/>
    </w:rPr>
  </w:style>
  <w:style w:type="paragraph" w:styleId="a3">
    <w:name w:val="Normal (Web)"/>
    <w:basedOn w:val="a"/>
    <w:uiPriority w:val="99"/>
    <w:unhideWhenUsed/>
    <w:pPr>
      <w:widowControl/>
      <w:spacing w:before="100" w:beforeAutospacing="1" w:after="100" w:afterAutospacing="1"/>
      <w:jc w:val="left"/>
    </w:pPr>
    <w:rPr>
      <w:rFonts w:ascii="宋体" w:hAnsi="宋体" w:cs="宋体"/>
      <w:kern w:val="0"/>
      <w:sz w:val="24"/>
    </w:rPr>
  </w:style>
  <w:style w:type="paragraph" w:styleId="a4">
    <w:name w:val="header"/>
    <w:basedOn w:val="a"/>
    <w:pPr>
      <w:pBdr>
        <w:bottom w:val="single" w:sz="6" w:space="1" w:color="auto"/>
      </w:pBdr>
      <w:tabs>
        <w:tab w:val="center" w:pos="4153"/>
        <w:tab w:val="right" w:pos="8306"/>
      </w:tabs>
      <w:snapToGrid w:val="0"/>
      <w:jc w:val="center"/>
    </w:pPr>
    <w:rPr>
      <w:sz w:val="18"/>
      <w:szCs w:val="18"/>
    </w:rPr>
  </w:style>
  <w:style w:type="paragraph" w:styleId="a5">
    <w:name w:val="footer"/>
    <w:basedOn w:val="a"/>
    <w:pPr>
      <w:tabs>
        <w:tab w:val="center" w:pos="4153"/>
        <w:tab w:val="right" w:pos="8306"/>
      </w:tabs>
      <w:snapToGrid w:val="0"/>
      <w:jc w:val="left"/>
    </w:pPr>
    <w:rPr>
      <w:sz w:val="18"/>
      <w:szCs w:val="18"/>
    </w:rPr>
  </w:style>
  <w:style w:type="paragraph" w:styleId="a6">
    <w:name w:val="Subtitle"/>
    <w:basedOn w:val="a"/>
    <w:next w:val="a"/>
    <w:link w:val="a7"/>
    <w:qFormat/>
    <w:rsid w:val="00E64336"/>
    <w:pPr>
      <w:spacing w:before="240" w:after="60" w:line="312" w:lineRule="auto"/>
      <w:jc w:val="center"/>
      <w:outlineLvl w:val="1"/>
    </w:pPr>
    <w:rPr>
      <w:rFonts w:ascii="等线 Light" w:hAnsi="等线 Light"/>
      <w:b/>
      <w:bCs/>
      <w:kern w:val="28"/>
      <w:sz w:val="32"/>
      <w:szCs w:val="32"/>
    </w:rPr>
  </w:style>
  <w:style w:type="character" w:customStyle="1" w:styleId="a7">
    <w:name w:val="副标题 字符"/>
    <w:link w:val="a6"/>
    <w:rsid w:val="00E64336"/>
    <w:rPr>
      <w:rFonts w:ascii="等线 Light" w:hAnsi="等线 Light" w:cs="Times New Roman"/>
      <w:b/>
      <w:bCs/>
      <w:kern w:val="28"/>
      <w:sz w:val="32"/>
      <w:szCs w:val="32"/>
    </w:rPr>
  </w:style>
  <w:style w:type="paragraph" w:styleId="TOC">
    <w:name w:val="TOC Heading"/>
    <w:basedOn w:val="1"/>
    <w:next w:val="a"/>
    <w:uiPriority w:val="39"/>
    <w:unhideWhenUsed/>
    <w:qFormat/>
    <w:rsid w:val="00E64336"/>
    <w:pPr>
      <w:widowControl/>
      <w:spacing w:before="240" w:after="0" w:line="259" w:lineRule="auto"/>
      <w:jc w:val="left"/>
      <w:outlineLvl w:val="9"/>
    </w:pPr>
    <w:rPr>
      <w:rFonts w:ascii="等线 Light" w:eastAsia="等线 Light" w:hAnsi="等线 Light"/>
      <w:b w:val="0"/>
      <w:bCs w:val="0"/>
      <w:color w:val="2E74B5"/>
      <w:kern w:val="0"/>
      <w:sz w:val="32"/>
      <w:szCs w:val="32"/>
    </w:rPr>
  </w:style>
  <w:style w:type="paragraph" w:styleId="21">
    <w:name w:val="toc 2"/>
    <w:basedOn w:val="a"/>
    <w:next w:val="a"/>
    <w:autoRedefine/>
    <w:uiPriority w:val="39"/>
    <w:rsid w:val="00E64336"/>
    <w:pPr>
      <w:ind w:left="210"/>
      <w:jc w:val="left"/>
    </w:pPr>
    <w:rPr>
      <w:rFonts w:ascii="等线" w:eastAsia="等线"/>
      <w:smallCaps/>
      <w:sz w:val="20"/>
      <w:szCs w:val="20"/>
    </w:rPr>
  </w:style>
  <w:style w:type="paragraph" w:styleId="10">
    <w:name w:val="toc 1"/>
    <w:basedOn w:val="a"/>
    <w:next w:val="a"/>
    <w:autoRedefine/>
    <w:uiPriority w:val="39"/>
    <w:rsid w:val="00E64336"/>
    <w:pPr>
      <w:spacing w:before="120" w:after="120"/>
      <w:jc w:val="left"/>
    </w:pPr>
    <w:rPr>
      <w:rFonts w:ascii="等线" w:eastAsia="等线"/>
      <w:b/>
      <w:bCs/>
      <w:caps/>
      <w:sz w:val="20"/>
      <w:szCs w:val="20"/>
    </w:rPr>
  </w:style>
  <w:style w:type="character" w:styleId="a8">
    <w:name w:val="Hyperlink"/>
    <w:uiPriority w:val="99"/>
    <w:unhideWhenUsed/>
    <w:rsid w:val="00E64336"/>
    <w:rPr>
      <w:color w:val="0563C1"/>
      <w:u w:val="single"/>
    </w:rPr>
  </w:style>
  <w:style w:type="paragraph" w:styleId="31">
    <w:name w:val="toc 3"/>
    <w:basedOn w:val="a"/>
    <w:next w:val="a"/>
    <w:autoRedefine/>
    <w:uiPriority w:val="39"/>
    <w:unhideWhenUsed/>
    <w:rsid w:val="00E64336"/>
    <w:pPr>
      <w:ind w:left="420"/>
      <w:jc w:val="left"/>
    </w:pPr>
    <w:rPr>
      <w:rFonts w:ascii="等线" w:eastAsia="等线"/>
      <w:i/>
      <w:iCs/>
      <w:sz w:val="20"/>
      <w:szCs w:val="20"/>
    </w:rPr>
  </w:style>
  <w:style w:type="paragraph" w:styleId="a9">
    <w:name w:val="Title"/>
    <w:basedOn w:val="a"/>
    <w:next w:val="a"/>
    <w:link w:val="aa"/>
    <w:qFormat/>
    <w:rsid w:val="00471CA4"/>
    <w:pPr>
      <w:spacing w:before="240" w:after="60"/>
      <w:jc w:val="center"/>
      <w:outlineLvl w:val="0"/>
    </w:pPr>
    <w:rPr>
      <w:rFonts w:ascii="等线 Light" w:hAnsi="等线 Light"/>
      <w:b/>
      <w:bCs/>
      <w:sz w:val="32"/>
      <w:szCs w:val="32"/>
    </w:rPr>
  </w:style>
  <w:style w:type="character" w:customStyle="1" w:styleId="aa">
    <w:name w:val="标题 字符"/>
    <w:link w:val="a9"/>
    <w:rsid w:val="00471CA4"/>
    <w:rPr>
      <w:rFonts w:ascii="等线 Light" w:hAnsi="等线 Light" w:cs="Times New Roman"/>
      <w:b/>
      <w:bCs/>
      <w:kern w:val="2"/>
      <w:sz w:val="32"/>
      <w:szCs w:val="32"/>
    </w:rPr>
  </w:style>
  <w:style w:type="character" w:customStyle="1" w:styleId="20">
    <w:name w:val="标题 2 字符"/>
    <w:link w:val="2"/>
    <w:rsid w:val="00471CA4"/>
    <w:rPr>
      <w:rFonts w:ascii="等线 Light" w:eastAsia="等线 Light" w:hAnsi="等线 Light" w:cs="Times New Roman"/>
      <w:b/>
      <w:bCs/>
      <w:kern w:val="2"/>
      <w:sz w:val="32"/>
      <w:szCs w:val="32"/>
    </w:rPr>
  </w:style>
  <w:style w:type="character" w:customStyle="1" w:styleId="30">
    <w:name w:val="标题 3 字符"/>
    <w:link w:val="3"/>
    <w:rsid w:val="00471CA4"/>
    <w:rPr>
      <w:b/>
      <w:bCs/>
      <w:kern w:val="2"/>
      <w:sz w:val="32"/>
      <w:szCs w:val="32"/>
    </w:rPr>
  </w:style>
  <w:style w:type="character" w:customStyle="1" w:styleId="40">
    <w:name w:val="标题 4 字符"/>
    <w:link w:val="4"/>
    <w:rsid w:val="00471CA4"/>
    <w:rPr>
      <w:rFonts w:ascii="等线 Light" w:eastAsia="等线 Light" w:hAnsi="等线 Light" w:cs="Times New Roman"/>
      <w:b/>
      <w:bCs/>
      <w:kern w:val="2"/>
      <w:sz w:val="28"/>
      <w:szCs w:val="28"/>
    </w:rPr>
  </w:style>
  <w:style w:type="paragraph" w:styleId="41">
    <w:name w:val="toc 4"/>
    <w:basedOn w:val="a"/>
    <w:next w:val="a"/>
    <w:autoRedefine/>
    <w:rsid w:val="00F75668"/>
    <w:pPr>
      <w:ind w:left="630"/>
      <w:jc w:val="left"/>
    </w:pPr>
    <w:rPr>
      <w:rFonts w:ascii="等线" w:eastAsia="等线"/>
      <w:sz w:val="18"/>
      <w:szCs w:val="18"/>
    </w:rPr>
  </w:style>
  <w:style w:type="paragraph" w:styleId="6">
    <w:name w:val="toc 6"/>
    <w:basedOn w:val="a"/>
    <w:next w:val="a"/>
    <w:autoRedefine/>
    <w:rsid w:val="00F75668"/>
    <w:pPr>
      <w:ind w:left="1050"/>
      <w:jc w:val="left"/>
    </w:pPr>
    <w:rPr>
      <w:rFonts w:ascii="等线" w:eastAsia="等线"/>
      <w:sz w:val="18"/>
      <w:szCs w:val="18"/>
    </w:rPr>
  </w:style>
  <w:style w:type="paragraph" w:styleId="5">
    <w:name w:val="toc 5"/>
    <w:basedOn w:val="a"/>
    <w:next w:val="a"/>
    <w:autoRedefine/>
    <w:rsid w:val="00F75668"/>
    <w:pPr>
      <w:ind w:left="840"/>
      <w:jc w:val="left"/>
    </w:pPr>
    <w:rPr>
      <w:rFonts w:ascii="等线" w:eastAsia="等线"/>
      <w:sz w:val="18"/>
      <w:szCs w:val="18"/>
    </w:rPr>
  </w:style>
  <w:style w:type="paragraph" w:styleId="7">
    <w:name w:val="toc 7"/>
    <w:basedOn w:val="a"/>
    <w:next w:val="a"/>
    <w:autoRedefine/>
    <w:rsid w:val="00F75668"/>
    <w:pPr>
      <w:ind w:left="1260"/>
      <w:jc w:val="left"/>
    </w:pPr>
    <w:rPr>
      <w:rFonts w:ascii="等线" w:eastAsia="等线"/>
      <w:sz w:val="18"/>
      <w:szCs w:val="18"/>
    </w:rPr>
  </w:style>
  <w:style w:type="paragraph" w:styleId="8">
    <w:name w:val="toc 8"/>
    <w:basedOn w:val="a"/>
    <w:next w:val="a"/>
    <w:autoRedefine/>
    <w:rsid w:val="00F75668"/>
    <w:pPr>
      <w:ind w:left="1470"/>
      <w:jc w:val="left"/>
    </w:pPr>
    <w:rPr>
      <w:rFonts w:ascii="等线" w:eastAsia="等线"/>
      <w:sz w:val="18"/>
      <w:szCs w:val="18"/>
    </w:rPr>
  </w:style>
  <w:style w:type="paragraph" w:styleId="9">
    <w:name w:val="toc 9"/>
    <w:basedOn w:val="a"/>
    <w:next w:val="a"/>
    <w:autoRedefine/>
    <w:rsid w:val="00F75668"/>
    <w:pPr>
      <w:ind w:left="1680"/>
      <w:jc w:val="left"/>
    </w:pPr>
    <w:rPr>
      <w:rFonts w:ascii="等线" w:eastAsia="等线"/>
      <w:sz w:val="18"/>
      <w:szCs w:val="18"/>
    </w:rPr>
  </w:style>
  <w:style w:type="character" w:customStyle="1" w:styleId="apple-converted-space">
    <w:name w:val="apple-converted-space"/>
    <w:rsid w:val="0000645E"/>
  </w:style>
  <w:style w:type="paragraph" w:styleId="ab">
    <w:name w:val="caption"/>
    <w:basedOn w:val="a"/>
    <w:next w:val="a"/>
    <w:unhideWhenUsed/>
    <w:qFormat/>
    <w:rsid w:val="000D1111"/>
    <w:rPr>
      <w:rFonts w:asciiTheme="majorHAnsi" w:eastAsia="黑体" w:hAnsiTheme="majorHAnsi" w:cstheme="majorBidi"/>
      <w:sz w:val="20"/>
      <w:szCs w:val="20"/>
    </w:rPr>
  </w:style>
  <w:style w:type="table" w:styleId="ac">
    <w:name w:val="Table Grid"/>
    <w:basedOn w:val="a1"/>
    <w:rsid w:val="00102E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98552921">
      <w:bodyDiv w:val="1"/>
      <w:marLeft w:val="0"/>
      <w:marRight w:val="0"/>
      <w:marTop w:val="0"/>
      <w:marBottom w:val="0"/>
      <w:divBdr>
        <w:top w:val="none" w:sz="0" w:space="0" w:color="auto"/>
        <w:left w:val="none" w:sz="0" w:space="0" w:color="auto"/>
        <w:bottom w:val="none" w:sz="0" w:space="0" w:color="auto"/>
        <w:right w:val="none" w:sz="0" w:space="0" w:color="auto"/>
      </w:divBdr>
      <w:divsChild>
        <w:div w:id="1059061893">
          <w:marLeft w:val="0"/>
          <w:marRight w:val="0"/>
          <w:marTop w:val="0"/>
          <w:marBottom w:val="225"/>
          <w:divBdr>
            <w:top w:val="none" w:sz="0" w:space="0" w:color="auto"/>
            <w:left w:val="none" w:sz="0" w:space="0" w:color="auto"/>
            <w:bottom w:val="none" w:sz="0" w:space="0" w:color="auto"/>
            <w:right w:val="none" w:sz="0" w:space="0" w:color="auto"/>
          </w:divBdr>
        </w:div>
        <w:div w:id="2024555013">
          <w:marLeft w:val="0"/>
          <w:marRight w:val="0"/>
          <w:marTop w:val="0"/>
          <w:marBottom w:val="225"/>
          <w:divBdr>
            <w:top w:val="none" w:sz="0" w:space="0" w:color="auto"/>
            <w:left w:val="none" w:sz="0" w:space="0" w:color="auto"/>
            <w:bottom w:val="none" w:sz="0" w:space="0" w:color="auto"/>
            <w:right w:val="none" w:sz="0" w:space="0" w:color="auto"/>
          </w:divBdr>
        </w:div>
        <w:div w:id="1668753360">
          <w:marLeft w:val="0"/>
          <w:marRight w:val="0"/>
          <w:marTop w:val="0"/>
          <w:marBottom w:val="225"/>
          <w:divBdr>
            <w:top w:val="none" w:sz="0" w:space="0" w:color="auto"/>
            <w:left w:val="none" w:sz="0" w:space="0" w:color="auto"/>
            <w:bottom w:val="none" w:sz="0" w:space="0" w:color="auto"/>
            <w:right w:val="none" w:sz="0" w:space="0" w:color="auto"/>
          </w:divBdr>
        </w:div>
        <w:div w:id="2012289629">
          <w:marLeft w:val="0"/>
          <w:marRight w:val="0"/>
          <w:marTop w:val="0"/>
          <w:marBottom w:val="225"/>
          <w:divBdr>
            <w:top w:val="none" w:sz="0" w:space="0" w:color="auto"/>
            <w:left w:val="none" w:sz="0" w:space="0" w:color="auto"/>
            <w:bottom w:val="none" w:sz="0" w:space="0" w:color="auto"/>
            <w:right w:val="none" w:sz="0" w:space="0" w:color="auto"/>
          </w:divBdr>
        </w:div>
      </w:divsChild>
    </w:div>
  </w:divs>
  <w:encoding w:val="x-cp20936"/>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diagramColors" Target="diagrams/colors1.xm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4.emf"/><Relationship Id="rId25" Type="http://schemas.openxmlformats.org/officeDocument/2006/relationships/diagramQuickStyle" Target="diagrams/quickStyle1.xml"/><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hyperlink" Target="http://baike.baidu.com/view/551728.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diagramLayout" Target="diagrams/layout1.xm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diagramData" Target="diagrams/data1.xml"/><Relationship Id="rId28" Type="http://schemas.openxmlformats.org/officeDocument/2006/relationships/hyperlink" Target="http://baike.baidu.com/view/1659.htm" TargetMode="External"/><Relationship Id="rId10" Type="http://schemas.openxmlformats.org/officeDocument/2006/relationships/hyperlink" Target="http://baike.baidu.com/view/1450387.htm" TargetMode="Externa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baike.baidu.com/view/15020.htm" TargetMode="Externa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microsoft.com/office/2007/relationships/diagramDrawing" Target="diagrams/drawing1.xml"/><Relationship Id="rId30" Type="http://schemas.openxmlformats.org/officeDocument/2006/relationships/hyperlink" Target="http://baike.baidu.com/view/228950.htm" TargetMode="External"/><Relationship Id="rId35" Type="http://schemas.openxmlformats.org/officeDocument/2006/relationships/theme" Target="theme/theme1.xml"/><Relationship Id="rId8" Type="http://schemas.openxmlformats.org/officeDocument/2006/relationships/hyperlink" Target="http://baike.baidu.com/view/1450387.ht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E771B1A-0DCB-410D-B718-247462C7ACD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67044D12-63A5-479C-9817-872964192A1B}">
      <dgm:prSet phldrT="[文本]"/>
      <dgm:spPr/>
      <dgm:t>
        <a:bodyPr/>
        <a:lstStyle/>
        <a:p>
          <a:r>
            <a:rPr lang="zh-CN" altLang="en-US"/>
            <a:t>系统</a:t>
          </a:r>
        </a:p>
      </dgm:t>
    </dgm:pt>
    <dgm:pt modelId="{2F4859DC-7090-48DC-96C0-E55F8D2345A6}" type="parTrans" cxnId="{BBF02161-D774-4C1B-AC39-C430457F6B6F}">
      <dgm:prSet/>
      <dgm:spPr/>
      <dgm:t>
        <a:bodyPr/>
        <a:lstStyle/>
        <a:p>
          <a:endParaRPr lang="zh-CN" altLang="en-US"/>
        </a:p>
      </dgm:t>
    </dgm:pt>
    <dgm:pt modelId="{56068881-F571-4EDF-BFB2-C7C74BE09BA4}" type="sibTrans" cxnId="{BBF02161-D774-4C1B-AC39-C430457F6B6F}">
      <dgm:prSet/>
      <dgm:spPr/>
      <dgm:t>
        <a:bodyPr/>
        <a:lstStyle/>
        <a:p>
          <a:endParaRPr lang="zh-CN" altLang="en-US"/>
        </a:p>
      </dgm:t>
    </dgm:pt>
    <dgm:pt modelId="{E7D86F22-01BB-487E-9D32-98814ACA2AB5}">
      <dgm:prSet phldrT="[文本]"/>
      <dgm:spPr/>
      <dgm:t>
        <a:bodyPr/>
        <a:lstStyle/>
        <a:p>
          <a:r>
            <a:rPr lang="zh-CN" altLang="en-US"/>
            <a:t>前台</a:t>
          </a:r>
        </a:p>
      </dgm:t>
    </dgm:pt>
    <dgm:pt modelId="{3211EB29-F460-4887-9F22-AC0D0C7E929C}" type="parTrans" cxnId="{98520CE1-B0A0-4F4F-9E6B-1D2BAA9F2B23}">
      <dgm:prSet/>
      <dgm:spPr/>
      <dgm:t>
        <a:bodyPr/>
        <a:lstStyle/>
        <a:p>
          <a:endParaRPr lang="zh-CN" altLang="en-US"/>
        </a:p>
      </dgm:t>
    </dgm:pt>
    <dgm:pt modelId="{FA0F9DF4-488F-45BF-86F2-BBC782476B31}" type="sibTrans" cxnId="{98520CE1-B0A0-4F4F-9E6B-1D2BAA9F2B23}">
      <dgm:prSet/>
      <dgm:spPr/>
      <dgm:t>
        <a:bodyPr/>
        <a:lstStyle/>
        <a:p>
          <a:endParaRPr lang="zh-CN" altLang="en-US"/>
        </a:p>
      </dgm:t>
    </dgm:pt>
    <dgm:pt modelId="{61BEE4CD-9F25-4DD4-9C68-CD5F3BAA33BB}">
      <dgm:prSet phldrT="[文本]"/>
      <dgm:spPr/>
      <dgm:t>
        <a:bodyPr/>
        <a:lstStyle/>
        <a:p>
          <a:r>
            <a:rPr lang="zh-CN" altLang="en-US"/>
            <a:t>后台管理</a:t>
          </a:r>
        </a:p>
      </dgm:t>
    </dgm:pt>
    <dgm:pt modelId="{18D8D331-C9D4-4D92-A358-48A9B6DE2B58}" type="parTrans" cxnId="{77BA06CB-7BC8-4B42-B07B-14E8E45C5947}">
      <dgm:prSet/>
      <dgm:spPr/>
      <dgm:t>
        <a:bodyPr/>
        <a:lstStyle/>
        <a:p>
          <a:endParaRPr lang="zh-CN" altLang="en-US"/>
        </a:p>
      </dgm:t>
    </dgm:pt>
    <dgm:pt modelId="{1C94D35C-8D9E-4C05-92E7-8C0B4B082AE2}" type="sibTrans" cxnId="{77BA06CB-7BC8-4B42-B07B-14E8E45C5947}">
      <dgm:prSet/>
      <dgm:spPr/>
      <dgm:t>
        <a:bodyPr/>
        <a:lstStyle/>
        <a:p>
          <a:endParaRPr lang="zh-CN" altLang="en-US"/>
        </a:p>
      </dgm:t>
    </dgm:pt>
    <dgm:pt modelId="{39D60694-3D9F-4F64-9947-1FC1DF832136}">
      <dgm:prSet phldrT="[文本]"/>
      <dgm:spPr/>
      <dgm:t>
        <a:bodyPr/>
        <a:lstStyle/>
        <a:p>
          <a:r>
            <a:rPr lang="zh-CN" altLang="en-US"/>
            <a:t>个人中心</a:t>
          </a:r>
        </a:p>
      </dgm:t>
    </dgm:pt>
    <dgm:pt modelId="{9EC62E71-2732-4057-9DE5-F8F1F2D20191}" type="parTrans" cxnId="{2FB857A2-734F-4D22-B05D-B3A809734434}">
      <dgm:prSet/>
      <dgm:spPr/>
      <dgm:t>
        <a:bodyPr/>
        <a:lstStyle/>
        <a:p>
          <a:endParaRPr lang="zh-CN" altLang="en-US"/>
        </a:p>
      </dgm:t>
    </dgm:pt>
    <dgm:pt modelId="{C7266E7C-2CF7-4C37-9DFC-5906141AE486}" type="sibTrans" cxnId="{2FB857A2-734F-4D22-B05D-B3A809734434}">
      <dgm:prSet/>
      <dgm:spPr/>
      <dgm:t>
        <a:bodyPr/>
        <a:lstStyle/>
        <a:p>
          <a:endParaRPr lang="zh-CN" altLang="en-US"/>
        </a:p>
      </dgm:t>
    </dgm:pt>
    <dgm:pt modelId="{EBC35731-21AC-4C79-A6CD-B7DB27E097C8}">
      <dgm:prSet phldrT="[文本]"/>
      <dgm:spPr/>
      <dgm:t>
        <a:bodyPr/>
        <a:lstStyle/>
        <a:p>
          <a:r>
            <a:rPr lang="zh-CN" altLang="en-US"/>
            <a:t>话题树</a:t>
          </a:r>
        </a:p>
      </dgm:t>
    </dgm:pt>
    <dgm:pt modelId="{48C94FD4-8B30-43B8-8978-4012A3B9B98E}" type="parTrans" cxnId="{1BCC8B02-AE12-4A09-AB29-338F1A939F3C}">
      <dgm:prSet/>
      <dgm:spPr/>
      <dgm:t>
        <a:bodyPr/>
        <a:lstStyle/>
        <a:p>
          <a:endParaRPr lang="zh-CN" altLang="en-US"/>
        </a:p>
      </dgm:t>
    </dgm:pt>
    <dgm:pt modelId="{E7561F8D-CCF8-47D6-9EAF-C899D8F6E0A0}" type="sibTrans" cxnId="{1BCC8B02-AE12-4A09-AB29-338F1A939F3C}">
      <dgm:prSet/>
      <dgm:spPr/>
      <dgm:t>
        <a:bodyPr/>
        <a:lstStyle/>
        <a:p>
          <a:endParaRPr lang="zh-CN" altLang="en-US"/>
        </a:p>
      </dgm:t>
    </dgm:pt>
    <dgm:pt modelId="{A1E9596B-B29B-48B0-A5C8-C218C2F2C148}">
      <dgm:prSet phldrT="[文本]"/>
      <dgm:spPr/>
      <dgm:t>
        <a:bodyPr/>
        <a:lstStyle/>
        <a:p>
          <a:r>
            <a:rPr lang="zh-CN" altLang="en-US"/>
            <a:t>算法指标</a:t>
          </a:r>
        </a:p>
      </dgm:t>
    </dgm:pt>
    <dgm:pt modelId="{B7ED0A77-1953-484E-B86D-6B1232C7ED5B}" type="parTrans" cxnId="{0691666C-379B-488B-AE19-07D920092ADA}">
      <dgm:prSet/>
      <dgm:spPr/>
      <dgm:t>
        <a:bodyPr/>
        <a:lstStyle/>
        <a:p>
          <a:endParaRPr lang="zh-CN" altLang="en-US"/>
        </a:p>
      </dgm:t>
    </dgm:pt>
    <dgm:pt modelId="{47149585-3DC8-4F94-804E-69375B6E8EB3}" type="sibTrans" cxnId="{0691666C-379B-488B-AE19-07D920092ADA}">
      <dgm:prSet/>
      <dgm:spPr/>
      <dgm:t>
        <a:bodyPr/>
        <a:lstStyle/>
        <a:p>
          <a:endParaRPr lang="zh-CN" altLang="en-US"/>
        </a:p>
      </dgm:t>
    </dgm:pt>
    <dgm:pt modelId="{5F0C6FA3-4706-4979-BDC1-B3F034DB0B0B}">
      <dgm:prSet phldrT="[文本]"/>
      <dgm:spPr/>
      <dgm:t>
        <a:bodyPr/>
        <a:lstStyle/>
        <a:p>
          <a:r>
            <a:rPr lang="zh-CN" altLang="en-US"/>
            <a:t>主页</a:t>
          </a:r>
        </a:p>
      </dgm:t>
    </dgm:pt>
    <dgm:pt modelId="{188816CF-EFF3-4A57-9827-AF5EBD01DB09}" type="parTrans" cxnId="{C920AF93-BDA9-4F4B-AFD0-C4DB376790E5}">
      <dgm:prSet/>
      <dgm:spPr/>
      <dgm:t>
        <a:bodyPr/>
        <a:lstStyle/>
        <a:p>
          <a:endParaRPr lang="zh-CN" altLang="en-US"/>
        </a:p>
      </dgm:t>
    </dgm:pt>
    <dgm:pt modelId="{7BF4FC06-CD01-4E2E-8B82-9D8E065A5EC6}" type="sibTrans" cxnId="{C920AF93-BDA9-4F4B-AFD0-C4DB376790E5}">
      <dgm:prSet/>
      <dgm:spPr/>
      <dgm:t>
        <a:bodyPr/>
        <a:lstStyle/>
        <a:p>
          <a:endParaRPr lang="zh-CN" altLang="en-US"/>
        </a:p>
      </dgm:t>
    </dgm:pt>
    <dgm:pt modelId="{4381C0AB-B2C9-4D28-93EB-EBE6C3A3A129}">
      <dgm:prSet phldrT="[文本]"/>
      <dgm:spPr/>
      <dgm:t>
        <a:bodyPr/>
        <a:lstStyle/>
        <a:p>
          <a:r>
            <a:rPr lang="zh-CN" altLang="en-US"/>
            <a:t>问题</a:t>
          </a:r>
        </a:p>
      </dgm:t>
    </dgm:pt>
    <dgm:pt modelId="{85E9CE0E-0ADC-4A67-9B7A-62D325245943}" type="parTrans" cxnId="{BEA11C39-AD24-4DD1-8ABD-083003222C57}">
      <dgm:prSet/>
      <dgm:spPr/>
      <dgm:t>
        <a:bodyPr/>
        <a:lstStyle/>
        <a:p>
          <a:endParaRPr lang="zh-CN" altLang="en-US"/>
        </a:p>
      </dgm:t>
    </dgm:pt>
    <dgm:pt modelId="{ED08DD1A-F1BD-42FF-B51B-BACB4F18B135}" type="sibTrans" cxnId="{BEA11C39-AD24-4DD1-8ABD-083003222C57}">
      <dgm:prSet/>
      <dgm:spPr/>
      <dgm:t>
        <a:bodyPr/>
        <a:lstStyle/>
        <a:p>
          <a:endParaRPr lang="zh-CN" altLang="en-US"/>
        </a:p>
      </dgm:t>
    </dgm:pt>
    <dgm:pt modelId="{1CB26E54-1467-4525-A00E-2A88BD1CDF10}">
      <dgm:prSet phldrT="[文本]"/>
      <dgm:spPr/>
      <dgm:t>
        <a:bodyPr/>
        <a:lstStyle/>
        <a:p>
          <a:r>
            <a:rPr lang="zh-CN" altLang="en-US"/>
            <a:t>回答</a:t>
          </a:r>
        </a:p>
      </dgm:t>
    </dgm:pt>
    <dgm:pt modelId="{E8A43566-0CA5-4944-BA08-24B08F55576C}" type="parTrans" cxnId="{4FF7B5CC-6851-47A5-88D2-CD82A44C2CF5}">
      <dgm:prSet/>
      <dgm:spPr/>
      <dgm:t>
        <a:bodyPr/>
        <a:lstStyle/>
        <a:p>
          <a:endParaRPr lang="zh-CN" altLang="en-US"/>
        </a:p>
      </dgm:t>
    </dgm:pt>
    <dgm:pt modelId="{CD8D7896-B32A-460E-99EE-2E0A701589F0}" type="sibTrans" cxnId="{4FF7B5CC-6851-47A5-88D2-CD82A44C2CF5}">
      <dgm:prSet/>
      <dgm:spPr/>
      <dgm:t>
        <a:bodyPr/>
        <a:lstStyle/>
        <a:p>
          <a:endParaRPr lang="zh-CN" altLang="en-US"/>
        </a:p>
      </dgm:t>
    </dgm:pt>
    <dgm:pt modelId="{85BF09BD-FC98-4FD5-9C83-C3B02EB6AA70}">
      <dgm:prSet phldrT="[文本]"/>
      <dgm:spPr/>
      <dgm:t>
        <a:bodyPr/>
        <a:lstStyle/>
        <a:p>
          <a:r>
            <a:rPr lang="zh-CN" altLang="en-US"/>
            <a:t>个人信息</a:t>
          </a:r>
        </a:p>
      </dgm:t>
    </dgm:pt>
    <dgm:pt modelId="{18425153-E9B7-45F4-9B48-3F88A020813D}" type="parTrans" cxnId="{49EAA753-108F-4EE6-95FC-562F52732A1A}">
      <dgm:prSet/>
      <dgm:spPr/>
      <dgm:t>
        <a:bodyPr/>
        <a:lstStyle/>
        <a:p>
          <a:endParaRPr lang="zh-CN" altLang="en-US"/>
        </a:p>
      </dgm:t>
    </dgm:pt>
    <dgm:pt modelId="{7A1C41F7-A701-4A6B-B6F8-ACCA65D661D2}" type="sibTrans" cxnId="{49EAA753-108F-4EE6-95FC-562F52732A1A}">
      <dgm:prSet/>
      <dgm:spPr/>
      <dgm:t>
        <a:bodyPr/>
        <a:lstStyle/>
        <a:p>
          <a:endParaRPr lang="zh-CN" altLang="en-US"/>
        </a:p>
      </dgm:t>
    </dgm:pt>
    <dgm:pt modelId="{E107C309-1C86-4CE3-BA58-6C80B6AD746F}">
      <dgm:prSet phldrT="[文本]"/>
      <dgm:spPr/>
      <dgm:t>
        <a:bodyPr/>
        <a:lstStyle/>
        <a:p>
          <a:r>
            <a:rPr lang="zh-CN" altLang="en-US"/>
            <a:t>修改个人信息</a:t>
          </a:r>
        </a:p>
      </dgm:t>
    </dgm:pt>
    <dgm:pt modelId="{2D279BA5-1B0C-46EA-BEBB-BE23903A6927}" type="parTrans" cxnId="{4ECF2587-ED19-4BED-B641-62AAE6A56297}">
      <dgm:prSet/>
      <dgm:spPr/>
      <dgm:t>
        <a:bodyPr/>
        <a:lstStyle/>
        <a:p>
          <a:endParaRPr lang="zh-CN" altLang="en-US"/>
        </a:p>
      </dgm:t>
    </dgm:pt>
    <dgm:pt modelId="{08835797-CB42-4341-B09B-B7994A9582B7}" type="sibTrans" cxnId="{4ECF2587-ED19-4BED-B641-62AAE6A56297}">
      <dgm:prSet/>
      <dgm:spPr/>
      <dgm:t>
        <a:bodyPr/>
        <a:lstStyle/>
        <a:p>
          <a:endParaRPr lang="zh-CN" altLang="en-US"/>
        </a:p>
      </dgm:t>
    </dgm:pt>
    <dgm:pt modelId="{54935F1A-40AF-41C1-84A9-E7C01CDBFF86}">
      <dgm:prSet phldrT="[文本]"/>
      <dgm:spPr/>
      <dgm:t>
        <a:bodyPr/>
        <a:lstStyle/>
        <a:p>
          <a:r>
            <a:rPr lang="zh-CN" altLang="en-US"/>
            <a:t>提问</a:t>
          </a:r>
        </a:p>
      </dgm:t>
    </dgm:pt>
    <dgm:pt modelId="{4C7A5FDB-324A-4852-9A93-6462FC7634DD}" type="parTrans" cxnId="{4C72B0AE-A158-4623-8430-FA6AF2395A8E}">
      <dgm:prSet/>
      <dgm:spPr/>
      <dgm:t>
        <a:bodyPr/>
        <a:lstStyle/>
        <a:p>
          <a:endParaRPr lang="zh-CN" altLang="en-US"/>
        </a:p>
      </dgm:t>
    </dgm:pt>
    <dgm:pt modelId="{74767F6D-289A-4366-9DEE-8EA2CF9D46EA}" type="sibTrans" cxnId="{4C72B0AE-A158-4623-8430-FA6AF2395A8E}">
      <dgm:prSet/>
      <dgm:spPr/>
      <dgm:t>
        <a:bodyPr/>
        <a:lstStyle/>
        <a:p>
          <a:endParaRPr lang="zh-CN" altLang="en-US"/>
        </a:p>
      </dgm:t>
    </dgm:pt>
    <dgm:pt modelId="{5A588D5F-282D-4B4D-853F-DBF52AC517AD}">
      <dgm:prSet phldrT="[文本]"/>
      <dgm:spPr/>
      <dgm:t>
        <a:bodyPr/>
        <a:lstStyle/>
        <a:p>
          <a:r>
            <a:rPr lang="zh-CN" altLang="en-US"/>
            <a:t>个人首页（动态）</a:t>
          </a:r>
        </a:p>
      </dgm:t>
    </dgm:pt>
    <dgm:pt modelId="{94C02C10-C6F9-4839-BCE6-D027920F387C}" type="parTrans" cxnId="{3F59D8E9-7EFA-4086-976C-CD6376D40A9F}">
      <dgm:prSet/>
      <dgm:spPr/>
      <dgm:t>
        <a:bodyPr/>
        <a:lstStyle/>
        <a:p>
          <a:endParaRPr lang="zh-CN" altLang="en-US"/>
        </a:p>
      </dgm:t>
    </dgm:pt>
    <dgm:pt modelId="{ECD3FA26-4AA9-4AE9-B2B4-F96569BACA37}" type="sibTrans" cxnId="{3F59D8E9-7EFA-4086-976C-CD6376D40A9F}">
      <dgm:prSet/>
      <dgm:spPr/>
      <dgm:t>
        <a:bodyPr/>
        <a:lstStyle/>
        <a:p>
          <a:endParaRPr lang="zh-CN" altLang="en-US"/>
        </a:p>
      </dgm:t>
    </dgm:pt>
    <dgm:pt modelId="{7A4DD698-81A6-4B00-96A6-00A26C2B2DFE}">
      <dgm:prSet phldrT="[文本]"/>
      <dgm:spPr/>
      <dgm:t>
        <a:bodyPr/>
        <a:lstStyle/>
        <a:p>
          <a:r>
            <a:rPr lang="zh-CN" altLang="en-US"/>
            <a:t>用户推荐</a:t>
          </a:r>
        </a:p>
      </dgm:t>
    </dgm:pt>
    <dgm:pt modelId="{1576D96D-9879-4400-B8FE-772E82D1D6BA}" type="parTrans" cxnId="{2273BF28-A58F-4B3C-A2FC-D5A07F345461}">
      <dgm:prSet/>
      <dgm:spPr/>
      <dgm:t>
        <a:bodyPr/>
        <a:lstStyle/>
        <a:p>
          <a:endParaRPr lang="zh-CN" altLang="en-US"/>
        </a:p>
      </dgm:t>
    </dgm:pt>
    <dgm:pt modelId="{0407F6E4-B5D9-41F5-BD4C-13FF4EE600A4}" type="sibTrans" cxnId="{2273BF28-A58F-4B3C-A2FC-D5A07F345461}">
      <dgm:prSet/>
      <dgm:spPr/>
      <dgm:t>
        <a:bodyPr/>
        <a:lstStyle/>
        <a:p>
          <a:endParaRPr lang="zh-CN" altLang="en-US"/>
        </a:p>
      </dgm:t>
    </dgm:pt>
    <dgm:pt modelId="{8960D39A-E617-43A3-BB15-74E8CFA8A860}">
      <dgm:prSet phldrT="[文本]"/>
      <dgm:spPr/>
      <dgm:t>
        <a:bodyPr/>
        <a:lstStyle/>
        <a:p>
          <a:r>
            <a:rPr lang="zh-CN" altLang="en-US"/>
            <a:t>话题推荐</a:t>
          </a:r>
        </a:p>
      </dgm:t>
    </dgm:pt>
    <dgm:pt modelId="{EA2B60FC-3C26-4D40-983B-50C9C680A208}" type="parTrans" cxnId="{6244F753-9494-4F7C-9A02-E5D784B1EDF9}">
      <dgm:prSet/>
      <dgm:spPr/>
      <dgm:t>
        <a:bodyPr/>
        <a:lstStyle/>
        <a:p>
          <a:endParaRPr lang="zh-CN" altLang="en-US"/>
        </a:p>
      </dgm:t>
    </dgm:pt>
    <dgm:pt modelId="{E1A588D3-6FE0-4BBB-AA97-66E4D7BA6933}" type="sibTrans" cxnId="{6244F753-9494-4F7C-9A02-E5D784B1EDF9}">
      <dgm:prSet/>
      <dgm:spPr/>
      <dgm:t>
        <a:bodyPr/>
        <a:lstStyle/>
        <a:p>
          <a:endParaRPr lang="zh-CN" altLang="en-US"/>
        </a:p>
      </dgm:t>
    </dgm:pt>
    <dgm:pt modelId="{41BC4E5E-4F78-483A-9F7A-12A1FA299C50}">
      <dgm:prSet phldrT="[文本]"/>
      <dgm:spPr/>
      <dgm:t>
        <a:bodyPr/>
        <a:lstStyle/>
        <a:p>
          <a:r>
            <a:rPr lang="zh-CN" altLang="en-US"/>
            <a:t>动态</a:t>
          </a:r>
        </a:p>
      </dgm:t>
    </dgm:pt>
    <dgm:pt modelId="{2131463A-6E9F-4132-A29A-21B1AFD88F0A}" type="parTrans" cxnId="{B825BF41-D532-4C08-8EF0-EC323B182424}">
      <dgm:prSet/>
      <dgm:spPr/>
      <dgm:t>
        <a:bodyPr/>
        <a:lstStyle/>
        <a:p>
          <a:endParaRPr lang="zh-CN" altLang="en-US"/>
        </a:p>
      </dgm:t>
    </dgm:pt>
    <dgm:pt modelId="{6707DDA9-4B41-481A-B72A-749E7B5A62FF}" type="sibTrans" cxnId="{B825BF41-D532-4C08-8EF0-EC323B182424}">
      <dgm:prSet/>
      <dgm:spPr/>
      <dgm:t>
        <a:bodyPr/>
        <a:lstStyle/>
        <a:p>
          <a:endParaRPr lang="zh-CN" altLang="en-US"/>
        </a:p>
      </dgm:t>
    </dgm:pt>
    <dgm:pt modelId="{FE614032-8045-4C73-B721-13C06E3BA166}">
      <dgm:prSet phldrT="[文本]"/>
      <dgm:spPr/>
      <dgm:t>
        <a:bodyPr/>
        <a:lstStyle/>
        <a:p>
          <a:r>
            <a:rPr lang="en-US" altLang="zh-CN"/>
            <a:t>CN</a:t>
          </a:r>
          <a:endParaRPr lang="zh-CN" altLang="en-US"/>
        </a:p>
      </dgm:t>
    </dgm:pt>
    <dgm:pt modelId="{1EFA96E9-0545-4C53-AD1A-D2E75CC5AAB9}" type="parTrans" cxnId="{B02B1A69-76EB-46EC-B8C3-080F0F73E94A}">
      <dgm:prSet/>
      <dgm:spPr/>
      <dgm:t>
        <a:bodyPr/>
        <a:lstStyle/>
        <a:p>
          <a:endParaRPr lang="zh-CN" altLang="en-US"/>
        </a:p>
      </dgm:t>
    </dgm:pt>
    <dgm:pt modelId="{F0D0BC60-4F96-4AD1-93E2-490D29653E27}" type="sibTrans" cxnId="{B02B1A69-76EB-46EC-B8C3-080F0F73E94A}">
      <dgm:prSet/>
      <dgm:spPr/>
      <dgm:t>
        <a:bodyPr/>
        <a:lstStyle/>
        <a:p>
          <a:endParaRPr lang="zh-CN" altLang="en-US"/>
        </a:p>
      </dgm:t>
    </dgm:pt>
    <dgm:pt modelId="{25B3B9A9-BC95-40A1-B86F-081C54A24E99}">
      <dgm:prSet phldrT="[文本]"/>
      <dgm:spPr/>
      <dgm:t>
        <a:bodyPr/>
        <a:lstStyle/>
        <a:p>
          <a:r>
            <a:rPr lang="en-US" altLang="zh-CN"/>
            <a:t>Salton</a:t>
          </a:r>
          <a:endParaRPr lang="zh-CN" altLang="en-US"/>
        </a:p>
      </dgm:t>
    </dgm:pt>
    <dgm:pt modelId="{EB104B59-5D41-49AE-B702-C869B25E1134}" type="parTrans" cxnId="{2A460A66-764E-4D8D-A94E-433601A74D83}">
      <dgm:prSet/>
      <dgm:spPr/>
      <dgm:t>
        <a:bodyPr/>
        <a:lstStyle/>
        <a:p>
          <a:endParaRPr lang="zh-CN" altLang="en-US"/>
        </a:p>
      </dgm:t>
    </dgm:pt>
    <dgm:pt modelId="{D66B368E-7668-4635-88DD-2A72AB07CEAF}" type="sibTrans" cxnId="{2A460A66-764E-4D8D-A94E-433601A74D83}">
      <dgm:prSet/>
      <dgm:spPr/>
      <dgm:t>
        <a:bodyPr/>
        <a:lstStyle/>
        <a:p>
          <a:endParaRPr lang="zh-CN" altLang="en-US"/>
        </a:p>
      </dgm:t>
    </dgm:pt>
    <dgm:pt modelId="{A8A1E96D-4E70-4F01-9B39-56F873F5E9FD}">
      <dgm:prSet phldrT="[文本]"/>
      <dgm:spPr/>
      <dgm:t>
        <a:bodyPr/>
        <a:lstStyle/>
        <a:p>
          <a:r>
            <a:rPr lang="en-US" altLang="zh-CN"/>
            <a:t>Jaccard</a:t>
          </a:r>
          <a:endParaRPr lang="zh-CN" altLang="en-US"/>
        </a:p>
      </dgm:t>
    </dgm:pt>
    <dgm:pt modelId="{8CEE209A-A2EB-48C0-8278-54EDBE483AA1}" type="parTrans" cxnId="{04A90F2D-AA22-4851-838F-A6D7605CA828}">
      <dgm:prSet/>
      <dgm:spPr/>
      <dgm:t>
        <a:bodyPr/>
        <a:lstStyle/>
        <a:p>
          <a:endParaRPr lang="zh-CN" altLang="en-US"/>
        </a:p>
      </dgm:t>
    </dgm:pt>
    <dgm:pt modelId="{5D797807-B2D0-46F8-B0AC-0CDBC253C1FA}" type="sibTrans" cxnId="{04A90F2D-AA22-4851-838F-A6D7605CA828}">
      <dgm:prSet/>
      <dgm:spPr/>
      <dgm:t>
        <a:bodyPr/>
        <a:lstStyle/>
        <a:p>
          <a:endParaRPr lang="zh-CN" altLang="en-US"/>
        </a:p>
      </dgm:t>
    </dgm:pt>
    <dgm:pt modelId="{2DEEAEE1-BCF0-4BBD-9800-7FA3FE1FB975}">
      <dgm:prSet phldrT="[文本]"/>
      <dgm:spPr/>
      <dgm:t>
        <a:bodyPr/>
        <a:lstStyle/>
        <a:p>
          <a:r>
            <a:rPr lang="en-US" altLang="zh-CN"/>
            <a:t>Sorenson</a:t>
          </a:r>
          <a:endParaRPr lang="zh-CN" altLang="en-US"/>
        </a:p>
      </dgm:t>
    </dgm:pt>
    <dgm:pt modelId="{C766A2B3-2BC9-4ECB-9AA7-26E581CE2D71}" type="parTrans" cxnId="{9D3AA805-D776-4677-91F1-04ED6E9BAAF7}">
      <dgm:prSet/>
      <dgm:spPr/>
      <dgm:t>
        <a:bodyPr/>
        <a:lstStyle/>
        <a:p>
          <a:endParaRPr lang="zh-CN" altLang="en-US"/>
        </a:p>
      </dgm:t>
    </dgm:pt>
    <dgm:pt modelId="{3F0C2C93-0B4A-4F68-A72D-B25C1A88D6EF}" type="sibTrans" cxnId="{9D3AA805-D776-4677-91F1-04ED6E9BAAF7}">
      <dgm:prSet/>
      <dgm:spPr/>
      <dgm:t>
        <a:bodyPr/>
        <a:lstStyle/>
        <a:p>
          <a:endParaRPr lang="zh-CN" altLang="en-US"/>
        </a:p>
      </dgm:t>
    </dgm:pt>
    <dgm:pt modelId="{5D9FDD9B-5D72-4479-AF83-F3A67F8F1895}">
      <dgm:prSet phldrT="[文本]"/>
      <dgm:spPr/>
      <dgm:t>
        <a:bodyPr/>
        <a:lstStyle/>
        <a:p>
          <a:r>
            <a:rPr lang="en-US" altLang="zh-CN"/>
            <a:t>LHN-I</a:t>
          </a:r>
          <a:endParaRPr lang="zh-CN" altLang="en-US"/>
        </a:p>
      </dgm:t>
    </dgm:pt>
    <dgm:pt modelId="{B2D57748-CD01-494A-93BD-CD54E59CBD9D}" type="parTrans" cxnId="{7652F8D7-4105-40E3-BF75-14C0322E99B4}">
      <dgm:prSet/>
      <dgm:spPr/>
      <dgm:t>
        <a:bodyPr/>
        <a:lstStyle/>
        <a:p>
          <a:endParaRPr lang="zh-CN" altLang="en-US"/>
        </a:p>
      </dgm:t>
    </dgm:pt>
    <dgm:pt modelId="{A197DC4A-6F2F-4649-ADFA-02A3E0F60415}" type="sibTrans" cxnId="{7652F8D7-4105-40E3-BF75-14C0322E99B4}">
      <dgm:prSet/>
      <dgm:spPr/>
      <dgm:t>
        <a:bodyPr/>
        <a:lstStyle/>
        <a:p>
          <a:endParaRPr lang="zh-CN" altLang="en-US"/>
        </a:p>
      </dgm:t>
    </dgm:pt>
    <dgm:pt modelId="{7F48E51D-438E-49E3-9C00-97701FFA0DA6}">
      <dgm:prSet phldrT="[文本]"/>
      <dgm:spPr/>
      <dgm:t>
        <a:bodyPr/>
        <a:lstStyle/>
        <a:p>
          <a:r>
            <a:rPr lang="en-US" altLang="zh-CN"/>
            <a:t>AA</a:t>
          </a:r>
          <a:endParaRPr lang="zh-CN" altLang="en-US"/>
        </a:p>
      </dgm:t>
    </dgm:pt>
    <dgm:pt modelId="{AFC41CC3-998D-420A-9A59-01224AC50A4D}" type="parTrans" cxnId="{6E266F88-BD6B-4F6C-929B-CFF85CCEDC83}">
      <dgm:prSet/>
      <dgm:spPr/>
      <dgm:t>
        <a:bodyPr/>
        <a:lstStyle/>
        <a:p>
          <a:endParaRPr lang="zh-CN" altLang="en-US"/>
        </a:p>
      </dgm:t>
    </dgm:pt>
    <dgm:pt modelId="{A92F0720-9925-4840-9476-AAA5BE90B00D}" type="sibTrans" cxnId="{6E266F88-BD6B-4F6C-929B-CFF85CCEDC83}">
      <dgm:prSet/>
      <dgm:spPr/>
      <dgm:t>
        <a:bodyPr/>
        <a:lstStyle/>
        <a:p>
          <a:endParaRPr lang="zh-CN" altLang="en-US"/>
        </a:p>
      </dgm:t>
    </dgm:pt>
    <dgm:pt modelId="{761D6BC5-C8C8-4630-A77C-F458E7267106}">
      <dgm:prSet phldrT="[文本]"/>
      <dgm:spPr/>
      <dgm:t>
        <a:bodyPr/>
        <a:lstStyle/>
        <a:p>
          <a:r>
            <a:rPr lang="en-US" altLang="zh-CN"/>
            <a:t>RA</a:t>
          </a:r>
          <a:endParaRPr lang="zh-CN" altLang="en-US"/>
        </a:p>
      </dgm:t>
    </dgm:pt>
    <dgm:pt modelId="{95260602-BCA7-4941-9170-B9372A81CED9}" type="parTrans" cxnId="{AF550767-AEA9-4198-B1BB-0147D741C4EC}">
      <dgm:prSet/>
      <dgm:spPr/>
      <dgm:t>
        <a:bodyPr/>
        <a:lstStyle/>
        <a:p>
          <a:endParaRPr lang="zh-CN" altLang="en-US"/>
        </a:p>
      </dgm:t>
    </dgm:pt>
    <dgm:pt modelId="{080AD125-28AC-43C3-8ACA-02207C72BEFA}" type="sibTrans" cxnId="{AF550767-AEA9-4198-B1BB-0147D741C4EC}">
      <dgm:prSet/>
      <dgm:spPr/>
      <dgm:t>
        <a:bodyPr/>
        <a:lstStyle/>
        <a:p>
          <a:endParaRPr lang="zh-CN" altLang="en-US"/>
        </a:p>
      </dgm:t>
    </dgm:pt>
    <dgm:pt modelId="{83771CB7-47B6-4BA0-86B5-91ADC0EF6E3C}">
      <dgm:prSet phldrT="[文本]"/>
      <dgm:spPr/>
      <dgm:t>
        <a:bodyPr/>
        <a:lstStyle/>
        <a:p>
          <a:r>
            <a:rPr lang="en-US" altLang="zh-CN"/>
            <a:t>PA</a:t>
          </a:r>
          <a:endParaRPr lang="zh-CN" altLang="en-US"/>
        </a:p>
      </dgm:t>
    </dgm:pt>
    <dgm:pt modelId="{3AB4EE0E-F368-4766-AE1B-1CFD9D2AED50}" type="parTrans" cxnId="{06AB90D9-7B7B-48C2-B553-50D445EADBBD}">
      <dgm:prSet/>
      <dgm:spPr/>
      <dgm:t>
        <a:bodyPr/>
        <a:lstStyle/>
        <a:p>
          <a:endParaRPr lang="zh-CN" altLang="en-US"/>
        </a:p>
      </dgm:t>
    </dgm:pt>
    <dgm:pt modelId="{364A6268-732E-457D-8816-051F1777CE23}" type="sibTrans" cxnId="{06AB90D9-7B7B-48C2-B553-50D445EADBBD}">
      <dgm:prSet/>
      <dgm:spPr/>
      <dgm:t>
        <a:bodyPr/>
        <a:lstStyle/>
        <a:p>
          <a:endParaRPr lang="zh-CN" altLang="en-US"/>
        </a:p>
      </dgm:t>
    </dgm:pt>
    <dgm:pt modelId="{E0FE487C-883C-4033-BFBB-9F1B7ED13D2E}">
      <dgm:prSet phldrT="[文本]"/>
      <dgm:spPr/>
      <dgm:t>
        <a:bodyPr/>
        <a:lstStyle/>
        <a:p>
          <a:r>
            <a:rPr lang="zh-CN" altLang="en-US"/>
            <a:t>搜索</a:t>
          </a:r>
        </a:p>
      </dgm:t>
    </dgm:pt>
    <dgm:pt modelId="{E34BABCA-0C56-4098-91E4-A7D97B805F88}" type="parTrans" cxnId="{FA963F48-3B04-4729-8845-134908C4D223}">
      <dgm:prSet/>
      <dgm:spPr/>
      <dgm:t>
        <a:bodyPr/>
        <a:lstStyle/>
        <a:p>
          <a:endParaRPr lang="zh-CN" altLang="en-US"/>
        </a:p>
      </dgm:t>
    </dgm:pt>
    <dgm:pt modelId="{A8EE423B-A23B-4235-ACA7-73B7E343F239}" type="sibTrans" cxnId="{FA963F48-3B04-4729-8845-134908C4D223}">
      <dgm:prSet/>
      <dgm:spPr/>
      <dgm:t>
        <a:bodyPr/>
        <a:lstStyle/>
        <a:p>
          <a:endParaRPr lang="zh-CN" altLang="en-US"/>
        </a:p>
      </dgm:t>
    </dgm:pt>
    <dgm:pt modelId="{BA605D3D-E6E6-41AA-B9B2-CD7CC4A210D0}">
      <dgm:prSet phldrT="[文本]"/>
      <dgm:spPr/>
      <dgm:t>
        <a:bodyPr/>
        <a:lstStyle/>
        <a:p>
          <a:r>
            <a:rPr lang="zh-CN" altLang="en-US"/>
            <a:t>首页</a:t>
          </a:r>
        </a:p>
      </dgm:t>
    </dgm:pt>
    <dgm:pt modelId="{16350A88-38D4-4567-AB9D-0FB921B2EE14}" type="parTrans" cxnId="{1256A558-7219-44D4-A104-09D39DD96C39}">
      <dgm:prSet/>
      <dgm:spPr/>
      <dgm:t>
        <a:bodyPr/>
        <a:lstStyle/>
        <a:p>
          <a:endParaRPr lang="zh-CN" altLang="en-US"/>
        </a:p>
      </dgm:t>
    </dgm:pt>
    <dgm:pt modelId="{9265CF7A-CE76-4A43-A4EE-EF5ECA296D64}" type="sibTrans" cxnId="{1256A558-7219-44D4-A104-09D39DD96C39}">
      <dgm:prSet/>
      <dgm:spPr/>
      <dgm:t>
        <a:bodyPr/>
        <a:lstStyle/>
        <a:p>
          <a:endParaRPr lang="zh-CN" altLang="en-US"/>
        </a:p>
      </dgm:t>
    </dgm:pt>
    <dgm:pt modelId="{2726DC7B-5914-452F-B755-66E21DC4EF26}">
      <dgm:prSet phldrT="[文本]"/>
      <dgm:spPr/>
      <dgm:t>
        <a:bodyPr/>
        <a:lstStyle/>
        <a:p>
          <a:r>
            <a:rPr lang="zh-CN" altLang="en-US"/>
            <a:t>用户中心</a:t>
          </a:r>
        </a:p>
      </dgm:t>
    </dgm:pt>
    <dgm:pt modelId="{4E317EFD-C0EA-498D-BC68-FBAFE6866018}" type="parTrans" cxnId="{653EBE4F-47AB-4CFC-A895-5A70D3CF6461}">
      <dgm:prSet/>
      <dgm:spPr/>
      <dgm:t>
        <a:bodyPr/>
        <a:lstStyle/>
        <a:p>
          <a:endParaRPr lang="zh-CN" altLang="en-US"/>
        </a:p>
      </dgm:t>
    </dgm:pt>
    <dgm:pt modelId="{9B409AD3-D7C1-4A1D-9E74-A6FEC3A31C71}" type="sibTrans" cxnId="{653EBE4F-47AB-4CFC-A895-5A70D3CF6461}">
      <dgm:prSet/>
      <dgm:spPr/>
      <dgm:t>
        <a:bodyPr/>
        <a:lstStyle/>
        <a:p>
          <a:endParaRPr lang="zh-CN" altLang="en-US"/>
        </a:p>
      </dgm:t>
    </dgm:pt>
    <dgm:pt modelId="{BD7B1216-12BE-4F71-B949-54A40917B41D}">
      <dgm:prSet phldrT="[文本]"/>
      <dgm:spPr/>
      <dgm:t>
        <a:bodyPr/>
        <a:lstStyle/>
        <a:p>
          <a:r>
            <a:rPr lang="zh-CN" altLang="en-US"/>
            <a:t>用户资料</a:t>
          </a:r>
        </a:p>
      </dgm:t>
    </dgm:pt>
    <dgm:pt modelId="{F1AB9830-1AFA-4A68-A46E-6766C8050383}" type="parTrans" cxnId="{B9C74A64-A235-4229-92FE-A45A4A67AF0B}">
      <dgm:prSet/>
      <dgm:spPr/>
      <dgm:t>
        <a:bodyPr/>
        <a:lstStyle/>
        <a:p>
          <a:endParaRPr lang="zh-CN" altLang="en-US"/>
        </a:p>
      </dgm:t>
    </dgm:pt>
    <dgm:pt modelId="{FC972D6C-B90B-440C-8A8E-66C74D068DCA}" type="sibTrans" cxnId="{B9C74A64-A235-4229-92FE-A45A4A67AF0B}">
      <dgm:prSet/>
      <dgm:spPr/>
      <dgm:t>
        <a:bodyPr/>
        <a:lstStyle/>
        <a:p>
          <a:endParaRPr lang="zh-CN" altLang="en-US"/>
        </a:p>
      </dgm:t>
    </dgm:pt>
    <dgm:pt modelId="{59466960-0366-4C3F-9959-1F4F31228B9B}">
      <dgm:prSet phldrT="[文本]"/>
      <dgm:spPr/>
      <dgm:t>
        <a:bodyPr/>
        <a:lstStyle/>
        <a:p>
          <a:r>
            <a:rPr lang="zh-CN" altLang="en-US"/>
            <a:t>日历备忘录</a:t>
          </a:r>
        </a:p>
      </dgm:t>
    </dgm:pt>
    <dgm:pt modelId="{242BE946-63B6-41AB-ADED-DBD4356C112B}" type="parTrans" cxnId="{5E5B2600-AF99-4C0C-A8F2-BEE768580BF9}">
      <dgm:prSet/>
      <dgm:spPr/>
      <dgm:t>
        <a:bodyPr/>
        <a:lstStyle/>
        <a:p>
          <a:endParaRPr lang="zh-CN" altLang="en-US"/>
        </a:p>
      </dgm:t>
    </dgm:pt>
    <dgm:pt modelId="{63964F44-C1D8-41AD-8227-C6F077BE12C3}" type="sibTrans" cxnId="{5E5B2600-AF99-4C0C-A8F2-BEE768580BF9}">
      <dgm:prSet/>
      <dgm:spPr/>
      <dgm:t>
        <a:bodyPr/>
        <a:lstStyle/>
        <a:p>
          <a:endParaRPr lang="zh-CN" altLang="en-US"/>
        </a:p>
      </dgm:t>
    </dgm:pt>
    <dgm:pt modelId="{8BA5649C-BBD9-496F-AB54-55870A9D5E24}">
      <dgm:prSet phldrT="[文本]"/>
      <dgm:spPr/>
      <dgm:t>
        <a:bodyPr/>
        <a:lstStyle/>
        <a:p>
          <a:r>
            <a:rPr lang="en-US" altLang="zh-CN"/>
            <a:t>Account</a:t>
          </a:r>
          <a:endParaRPr lang="zh-CN" altLang="en-US"/>
        </a:p>
      </dgm:t>
    </dgm:pt>
    <dgm:pt modelId="{2FAF9108-6F4F-43F9-A5C2-4C1D6E088F4D}" type="parTrans" cxnId="{D8E433C6-FF58-4DB6-96FC-80905708D12D}">
      <dgm:prSet/>
      <dgm:spPr/>
      <dgm:t>
        <a:bodyPr/>
        <a:lstStyle/>
        <a:p>
          <a:endParaRPr lang="zh-CN" altLang="en-US"/>
        </a:p>
      </dgm:t>
    </dgm:pt>
    <dgm:pt modelId="{4E26E985-DC45-48AE-9198-896BAD4FE17F}" type="sibTrans" cxnId="{D8E433C6-FF58-4DB6-96FC-80905708D12D}">
      <dgm:prSet/>
      <dgm:spPr/>
      <dgm:t>
        <a:bodyPr/>
        <a:lstStyle/>
        <a:p>
          <a:endParaRPr lang="zh-CN" altLang="en-US"/>
        </a:p>
      </dgm:t>
    </dgm:pt>
    <dgm:pt modelId="{9F1F6F7D-D296-463D-A79A-2A2712D5E3E1}">
      <dgm:prSet phldrT="[文本]"/>
      <dgm:spPr/>
      <dgm:t>
        <a:bodyPr/>
        <a:lstStyle/>
        <a:p>
          <a:r>
            <a:rPr lang="zh-CN" altLang="en-US"/>
            <a:t>修改用户</a:t>
          </a:r>
        </a:p>
      </dgm:t>
    </dgm:pt>
    <dgm:pt modelId="{5C81F40E-8478-4040-93B2-F5615B83ED5A}" type="parTrans" cxnId="{F3B2CB29-4BEE-4E5F-910D-53391E2539C1}">
      <dgm:prSet/>
      <dgm:spPr/>
      <dgm:t>
        <a:bodyPr/>
        <a:lstStyle/>
        <a:p>
          <a:endParaRPr lang="zh-CN" altLang="en-US"/>
        </a:p>
      </dgm:t>
    </dgm:pt>
    <dgm:pt modelId="{961EA06E-8D86-45DC-A0A5-8E4FDB8455A5}" type="sibTrans" cxnId="{F3B2CB29-4BEE-4E5F-910D-53391E2539C1}">
      <dgm:prSet/>
      <dgm:spPr/>
      <dgm:t>
        <a:bodyPr/>
        <a:lstStyle/>
        <a:p>
          <a:endParaRPr lang="zh-CN" altLang="en-US"/>
        </a:p>
      </dgm:t>
    </dgm:pt>
    <dgm:pt modelId="{847B40AB-25F1-4CF9-93AC-B33CE2AD1685}">
      <dgm:prSet phldrT="[文本]"/>
      <dgm:spPr/>
      <dgm:t>
        <a:bodyPr/>
        <a:lstStyle/>
        <a:p>
          <a:r>
            <a:rPr lang="zh-CN" altLang="en-US"/>
            <a:t>删除用户</a:t>
          </a:r>
        </a:p>
      </dgm:t>
    </dgm:pt>
    <dgm:pt modelId="{F77313B4-1C15-4742-963B-E15EB5861D4F}" type="parTrans" cxnId="{C992CB53-E6ED-448C-BD85-5F6406FCF4E3}">
      <dgm:prSet/>
      <dgm:spPr/>
      <dgm:t>
        <a:bodyPr/>
        <a:lstStyle/>
        <a:p>
          <a:endParaRPr lang="zh-CN" altLang="en-US"/>
        </a:p>
      </dgm:t>
    </dgm:pt>
    <dgm:pt modelId="{F1FD26B7-4BC0-4364-8F9B-4A0E251125B9}" type="sibTrans" cxnId="{C992CB53-E6ED-448C-BD85-5F6406FCF4E3}">
      <dgm:prSet/>
      <dgm:spPr/>
      <dgm:t>
        <a:bodyPr/>
        <a:lstStyle/>
        <a:p>
          <a:endParaRPr lang="zh-CN" altLang="en-US"/>
        </a:p>
      </dgm:t>
    </dgm:pt>
    <dgm:pt modelId="{A566966E-4BBA-4EF8-9A77-E3ED4568F298}" type="pres">
      <dgm:prSet presAssocID="{CE771B1A-0DCB-410D-B718-247462C7ACD9}" presName="hierChild1" presStyleCnt="0">
        <dgm:presLayoutVars>
          <dgm:orgChart val="1"/>
          <dgm:chPref val="1"/>
          <dgm:dir/>
          <dgm:animOne val="branch"/>
          <dgm:animLvl val="lvl"/>
          <dgm:resizeHandles/>
        </dgm:presLayoutVars>
      </dgm:prSet>
      <dgm:spPr/>
    </dgm:pt>
    <dgm:pt modelId="{BA662B54-02F3-4C2D-8193-1F06130A2051}" type="pres">
      <dgm:prSet presAssocID="{67044D12-63A5-479C-9817-872964192A1B}" presName="hierRoot1" presStyleCnt="0">
        <dgm:presLayoutVars>
          <dgm:hierBranch val="init"/>
        </dgm:presLayoutVars>
      </dgm:prSet>
      <dgm:spPr/>
    </dgm:pt>
    <dgm:pt modelId="{0B4FB1FB-98E7-4EC5-A31F-DC6AEAE0EE38}" type="pres">
      <dgm:prSet presAssocID="{67044D12-63A5-479C-9817-872964192A1B}" presName="rootComposite1" presStyleCnt="0"/>
      <dgm:spPr/>
    </dgm:pt>
    <dgm:pt modelId="{04CE3D45-686F-42A4-A2CF-5F2158DD9117}" type="pres">
      <dgm:prSet presAssocID="{67044D12-63A5-479C-9817-872964192A1B}" presName="rootText1" presStyleLbl="node0" presStyleIdx="0" presStyleCnt="1">
        <dgm:presLayoutVars>
          <dgm:chPref val="3"/>
        </dgm:presLayoutVars>
      </dgm:prSet>
      <dgm:spPr/>
    </dgm:pt>
    <dgm:pt modelId="{696846B5-7680-4508-BD2C-6CBCDC53E6C4}" type="pres">
      <dgm:prSet presAssocID="{67044D12-63A5-479C-9817-872964192A1B}" presName="rootConnector1" presStyleLbl="node1" presStyleIdx="0" presStyleCnt="0"/>
      <dgm:spPr/>
    </dgm:pt>
    <dgm:pt modelId="{65DDC80F-9291-42BA-AD86-1464C743D798}" type="pres">
      <dgm:prSet presAssocID="{67044D12-63A5-479C-9817-872964192A1B}" presName="hierChild2" presStyleCnt="0"/>
      <dgm:spPr/>
    </dgm:pt>
    <dgm:pt modelId="{DA48387F-8D69-4B82-BDD6-16B1157CF97D}" type="pres">
      <dgm:prSet presAssocID="{3211EB29-F460-4887-9F22-AC0D0C7E929C}" presName="Name37" presStyleLbl="parChTrans1D2" presStyleIdx="0" presStyleCnt="2"/>
      <dgm:spPr/>
    </dgm:pt>
    <dgm:pt modelId="{77B4DDB2-AA02-48DA-97B4-6519F9CA097D}" type="pres">
      <dgm:prSet presAssocID="{E7D86F22-01BB-487E-9D32-98814ACA2AB5}" presName="hierRoot2" presStyleCnt="0">
        <dgm:presLayoutVars>
          <dgm:hierBranch val="init"/>
        </dgm:presLayoutVars>
      </dgm:prSet>
      <dgm:spPr/>
    </dgm:pt>
    <dgm:pt modelId="{CCB0ACC5-079C-4320-B0FD-D9AB513B6339}" type="pres">
      <dgm:prSet presAssocID="{E7D86F22-01BB-487E-9D32-98814ACA2AB5}" presName="rootComposite" presStyleCnt="0"/>
      <dgm:spPr/>
    </dgm:pt>
    <dgm:pt modelId="{4F895803-E478-40E0-B35C-6ACC0F9C28FC}" type="pres">
      <dgm:prSet presAssocID="{E7D86F22-01BB-487E-9D32-98814ACA2AB5}" presName="rootText" presStyleLbl="node2" presStyleIdx="0" presStyleCnt="2">
        <dgm:presLayoutVars>
          <dgm:chPref val="3"/>
        </dgm:presLayoutVars>
      </dgm:prSet>
      <dgm:spPr/>
    </dgm:pt>
    <dgm:pt modelId="{9B4D7299-14BE-4002-94FF-362D41188842}" type="pres">
      <dgm:prSet presAssocID="{E7D86F22-01BB-487E-9D32-98814ACA2AB5}" presName="rootConnector" presStyleLbl="node2" presStyleIdx="0" presStyleCnt="2"/>
      <dgm:spPr/>
    </dgm:pt>
    <dgm:pt modelId="{69861878-186D-4DE6-8E89-1A1284D4A7BC}" type="pres">
      <dgm:prSet presAssocID="{E7D86F22-01BB-487E-9D32-98814ACA2AB5}" presName="hierChild4" presStyleCnt="0"/>
      <dgm:spPr/>
    </dgm:pt>
    <dgm:pt modelId="{3F4ED009-A73D-445A-AE98-8794413EF3BD}" type="pres">
      <dgm:prSet presAssocID="{188816CF-EFF3-4A57-9827-AF5EBD01DB09}" presName="Name37" presStyleLbl="parChTrans1D3" presStyleIdx="0" presStyleCnt="12"/>
      <dgm:spPr/>
    </dgm:pt>
    <dgm:pt modelId="{AE1EB90B-5298-4DC4-9314-67A70363677F}" type="pres">
      <dgm:prSet presAssocID="{5F0C6FA3-4706-4979-BDC1-B3F034DB0B0B}" presName="hierRoot2" presStyleCnt="0">
        <dgm:presLayoutVars>
          <dgm:hierBranch val="init"/>
        </dgm:presLayoutVars>
      </dgm:prSet>
      <dgm:spPr/>
    </dgm:pt>
    <dgm:pt modelId="{BBBD4BFF-2C23-4E1B-82CF-9BA21FB28D7E}" type="pres">
      <dgm:prSet presAssocID="{5F0C6FA3-4706-4979-BDC1-B3F034DB0B0B}" presName="rootComposite" presStyleCnt="0"/>
      <dgm:spPr/>
    </dgm:pt>
    <dgm:pt modelId="{E4E19048-DE61-4461-8632-F843097C22BB}" type="pres">
      <dgm:prSet presAssocID="{5F0C6FA3-4706-4979-BDC1-B3F034DB0B0B}" presName="rootText" presStyleLbl="node3" presStyleIdx="0" presStyleCnt="12">
        <dgm:presLayoutVars>
          <dgm:chPref val="3"/>
        </dgm:presLayoutVars>
      </dgm:prSet>
      <dgm:spPr/>
      <dgm:t>
        <a:bodyPr/>
        <a:lstStyle/>
        <a:p>
          <a:endParaRPr lang="zh-CN" altLang="en-US"/>
        </a:p>
      </dgm:t>
    </dgm:pt>
    <dgm:pt modelId="{B1F29606-4B2B-41D9-A4FC-A2917C557EAA}" type="pres">
      <dgm:prSet presAssocID="{5F0C6FA3-4706-4979-BDC1-B3F034DB0B0B}" presName="rootConnector" presStyleLbl="node3" presStyleIdx="0" presStyleCnt="12"/>
      <dgm:spPr/>
    </dgm:pt>
    <dgm:pt modelId="{C3996DCA-8658-4CE3-ADBC-004BF9EFADC4}" type="pres">
      <dgm:prSet presAssocID="{5F0C6FA3-4706-4979-BDC1-B3F034DB0B0B}" presName="hierChild4" presStyleCnt="0"/>
      <dgm:spPr/>
    </dgm:pt>
    <dgm:pt modelId="{8748FE08-F249-4BB9-A5EB-0F86E0BC1EF4}" type="pres">
      <dgm:prSet presAssocID="{85E9CE0E-0ADC-4A67-9B7A-62D325245943}" presName="Name37" presStyleLbl="parChTrans1D4" presStyleIdx="0" presStyleCnt="17"/>
      <dgm:spPr/>
    </dgm:pt>
    <dgm:pt modelId="{727E33EA-A00C-4B39-A8FF-D6358F48AA75}" type="pres">
      <dgm:prSet presAssocID="{4381C0AB-B2C9-4D28-93EB-EBE6C3A3A129}" presName="hierRoot2" presStyleCnt="0">
        <dgm:presLayoutVars>
          <dgm:hierBranch val="init"/>
        </dgm:presLayoutVars>
      </dgm:prSet>
      <dgm:spPr/>
    </dgm:pt>
    <dgm:pt modelId="{83C984AD-DB0F-4336-8165-EB14A50F4C09}" type="pres">
      <dgm:prSet presAssocID="{4381C0AB-B2C9-4D28-93EB-EBE6C3A3A129}" presName="rootComposite" presStyleCnt="0"/>
      <dgm:spPr/>
    </dgm:pt>
    <dgm:pt modelId="{E4BE841A-E527-432C-A1C7-7674B09A8008}" type="pres">
      <dgm:prSet presAssocID="{4381C0AB-B2C9-4D28-93EB-EBE6C3A3A129}" presName="rootText" presStyleLbl="node4" presStyleIdx="0" presStyleCnt="17">
        <dgm:presLayoutVars>
          <dgm:chPref val="3"/>
        </dgm:presLayoutVars>
      </dgm:prSet>
      <dgm:spPr/>
      <dgm:t>
        <a:bodyPr/>
        <a:lstStyle/>
        <a:p>
          <a:endParaRPr lang="zh-CN" altLang="en-US"/>
        </a:p>
      </dgm:t>
    </dgm:pt>
    <dgm:pt modelId="{01503C71-7770-48E6-9DB2-C2338E34AC69}" type="pres">
      <dgm:prSet presAssocID="{4381C0AB-B2C9-4D28-93EB-EBE6C3A3A129}" presName="rootConnector" presStyleLbl="node4" presStyleIdx="0" presStyleCnt="17"/>
      <dgm:spPr/>
    </dgm:pt>
    <dgm:pt modelId="{D113A7D6-16B1-4CD4-A8D9-D2257962CB16}" type="pres">
      <dgm:prSet presAssocID="{4381C0AB-B2C9-4D28-93EB-EBE6C3A3A129}" presName="hierChild4" presStyleCnt="0"/>
      <dgm:spPr/>
    </dgm:pt>
    <dgm:pt modelId="{40613F89-49C8-4C24-9C4E-8697D82199CD}" type="pres">
      <dgm:prSet presAssocID="{E8A43566-0CA5-4944-BA08-24B08F55576C}" presName="Name37" presStyleLbl="parChTrans1D4" presStyleIdx="1" presStyleCnt="17"/>
      <dgm:spPr/>
    </dgm:pt>
    <dgm:pt modelId="{97D4098F-F1AE-4F78-9E45-4788B34A4B2D}" type="pres">
      <dgm:prSet presAssocID="{1CB26E54-1467-4525-A00E-2A88BD1CDF10}" presName="hierRoot2" presStyleCnt="0">
        <dgm:presLayoutVars>
          <dgm:hierBranch val="init"/>
        </dgm:presLayoutVars>
      </dgm:prSet>
      <dgm:spPr/>
    </dgm:pt>
    <dgm:pt modelId="{3F54B27F-5502-4FE7-AFAA-9651224A1F55}" type="pres">
      <dgm:prSet presAssocID="{1CB26E54-1467-4525-A00E-2A88BD1CDF10}" presName="rootComposite" presStyleCnt="0"/>
      <dgm:spPr/>
    </dgm:pt>
    <dgm:pt modelId="{D16BBDAB-F667-4ACC-B5C9-0EA54FC32DB6}" type="pres">
      <dgm:prSet presAssocID="{1CB26E54-1467-4525-A00E-2A88BD1CDF10}" presName="rootText" presStyleLbl="node4" presStyleIdx="1" presStyleCnt="17">
        <dgm:presLayoutVars>
          <dgm:chPref val="3"/>
        </dgm:presLayoutVars>
      </dgm:prSet>
      <dgm:spPr/>
      <dgm:t>
        <a:bodyPr/>
        <a:lstStyle/>
        <a:p>
          <a:endParaRPr lang="zh-CN" altLang="en-US"/>
        </a:p>
      </dgm:t>
    </dgm:pt>
    <dgm:pt modelId="{5BFC8F49-2B16-4C01-96D8-C1394DBE6719}" type="pres">
      <dgm:prSet presAssocID="{1CB26E54-1467-4525-A00E-2A88BD1CDF10}" presName="rootConnector" presStyleLbl="node4" presStyleIdx="1" presStyleCnt="17"/>
      <dgm:spPr/>
    </dgm:pt>
    <dgm:pt modelId="{6BD4B36E-3A7A-45B9-8843-C843C6E0DB25}" type="pres">
      <dgm:prSet presAssocID="{1CB26E54-1467-4525-A00E-2A88BD1CDF10}" presName="hierChild4" presStyleCnt="0"/>
      <dgm:spPr/>
    </dgm:pt>
    <dgm:pt modelId="{8837FFEF-E315-435C-89BB-D7AA90EE6EC9}" type="pres">
      <dgm:prSet presAssocID="{1CB26E54-1467-4525-A00E-2A88BD1CDF10}" presName="hierChild5" presStyleCnt="0"/>
      <dgm:spPr/>
    </dgm:pt>
    <dgm:pt modelId="{70C3E5A4-D8EB-4FA4-8F2A-C1FD67F2C5F4}" type="pres">
      <dgm:prSet presAssocID="{4381C0AB-B2C9-4D28-93EB-EBE6C3A3A129}" presName="hierChild5" presStyleCnt="0"/>
      <dgm:spPr/>
    </dgm:pt>
    <dgm:pt modelId="{3AABC3EB-6BC0-45C1-8271-450474895343}" type="pres">
      <dgm:prSet presAssocID="{5F0C6FA3-4706-4979-BDC1-B3F034DB0B0B}" presName="hierChild5" presStyleCnt="0"/>
      <dgm:spPr/>
    </dgm:pt>
    <dgm:pt modelId="{F161C98D-9922-462C-81E9-B8B8156AA825}" type="pres">
      <dgm:prSet presAssocID="{4C7A5FDB-324A-4852-9A93-6462FC7634DD}" presName="Name37" presStyleLbl="parChTrans1D3" presStyleIdx="1" presStyleCnt="12"/>
      <dgm:spPr/>
    </dgm:pt>
    <dgm:pt modelId="{2E1D9E64-2307-4E3F-B258-36CEE96F4B1C}" type="pres">
      <dgm:prSet presAssocID="{54935F1A-40AF-41C1-84A9-E7C01CDBFF86}" presName="hierRoot2" presStyleCnt="0">
        <dgm:presLayoutVars>
          <dgm:hierBranch val="init"/>
        </dgm:presLayoutVars>
      </dgm:prSet>
      <dgm:spPr/>
    </dgm:pt>
    <dgm:pt modelId="{968F2089-49A0-4BCF-9F19-ABACA7EA54E8}" type="pres">
      <dgm:prSet presAssocID="{54935F1A-40AF-41C1-84A9-E7C01CDBFF86}" presName="rootComposite" presStyleCnt="0"/>
      <dgm:spPr/>
    </dgm:pt>
    <dgm:pt modelId="{435EF1A8-3798-4980-8044-D5CB140329E9}" type="pres">
      <dgm:prSet presAssocID="{54935F1A-40AF-41C1-84A9-E7C01CDBFF86}" presName="rootText" presStyleLbl="node3" presStyleIdx="1" presStyleCnt="12">
        <dgm:presLayoutVars>
          <dgm:chPref val="3"/>
        </dgm:presLayoutVars>
      </dgm:prSet>
      <dgm:spPr/>
      <dgm:t>
        <a:bodyPr/>
        <a:lstStyle/>
        <a:p>
          <a:endParaRPr lang="zh-CN" altLang="en-US"/>
        </a:p>
      </dgm:t>
    </dgm:pt>
    <dgm:pt modelId="{CC332196-F1D2-4241-B91B-CE06E11C4AE6}" type="pres">
      <dgm:prSet presAssocID="{54935F1A-40AF-41C1-84A9-E7C01CDBFF86}" presName="rootConnector" presStyleLbl="node3" presStyleIdx="1" presStyleCnt="12"/>
      <dgm:spPr/>
    </dgm:pt>
    <dgm:pt modelId="{E9417E9B-530C-40B7-8C07-7609A5A54880}" type="pres">
      <dgm:prSet presAssocID="{54935F1A-40AF-41C1-84A9-E7C01CDBFF86}" presName="hierChild4" presStyleCnt="0"/>
      <dgm:spPr/>
    </dgm:pt>
    <dgm:pt modelId="{CC79AEE9-9A5B-4A16-A780-B5CF9806D833}" type="pres">
      <dgm:prSet presAssocID="{54935F1A-40AF-41C1-84A9-E7C01CDBFF86}" presName="hierChild5" presStyleCnt="0"/>
      <dgm:spPr/>
    </dgm:pt>
    <dgm:pt modelId="{EB127BD7-5D9B-4DBA-9836-F057C4E48705}" type="pres">
      <dgm:prSet presAssocID="{E34BABCA-0C56-4098-91E4-A7D97B805F88}" presName="Name37" presStyleLbl="parChTrans1D3" presStyleIdx="2" presStyleCnt="12"/>
      <dgm:spPr/>
    </dgm:pt>
    <dgm:pt modelId="{C94E4180-0338-4015-B223-DA4CD670D58B}" type="pres">
      <dgm:prSet presAssocID="{E0FE487C-883C-4033-BFBB-9F1B7ED13D2E}" presName="hierRoot2" presStyleCnt="0">
        <dgm:presLayoutVars>
          <dgm:hierBranch val="init"/>
        </dgm:presLayoutVars>
      </dgm:prSet>
      <dgm:spPr/>
    </dgm:pt>
    <dgm:pt modelId="{A75F3BD4-8FC3-4662-BDC4-5F59350C2947}" type="pres">
      <dgm:prSet presAssocID="{E0FE487C-883C-4033-BFBB-9F1B7ED13D2E}" presName="rootComposite" presStyleCnt="0"/>
      <dgm:spPr/>
    </dgm:pt>
    <dgm:pt modelId="{BBEACCAC-67B3-48D7-AA5C-64BFC2438879}" type="pres">
      <dgm:prSet presAssocID="{E0FE487C-883C-4033-BFBB-9F1B7ED13D2E}" presName="rootText" presStyleLbl="node3" presStyleIdx="2" presStyleCnt="12">
        <dgm:presLayoutVars>
          <dgm:chPref val="3"/>
        </dgm:presLayoutVars>
      </dgm:prSet>
      <dgm:spPr/>
      <dgm:t>
        <a:bodyPr/>
        <a:lstStyle/>
        <a:p>
          <a:endParaRPr lang="zh-CN" altLang="en-US"/>
        </a:p>
      </dgm:t>
    </dgm:pt>
    <dgm:pt modelId="{F6498D26-6A9C-4EFF-9E8F-92FFE1443D73}" type="pres">
      <dgm:prSet presAssocID="{E0FE487C-883C-4033-BFBB-9F1B7ED13D2E}" presName="rootConnector" presStyleLbl="node3" presStyleIdx="2" presStyleCnt="12"/>
      <dgm:spPr/>
    </dgm:pt>
    <dgm:pt modelId="{D4E4219D-F7A5-4847-B915-F7FF0C7F95E6}" type="pres">
      <dgm:prSet presAssocID="{E0FE487C-883C-4033-BFBB-9F1B7ED13D2E}" presName="hierChild4" presStyleCnt="0"/>
      <dgm:spPr/>
    </dgm:pt>
    <dgm:pt modelId="{863AFAFD-5314-486A-ADB1-231906AEDD37}" type="pres">
      <dgm:prSet presAssocID="{E0FE487C-883C-4033-BFBB-9F1B7ED13D2E}" presName="hierChild5" presStyleCnt="0"/>
      <dgm:spPr/>
    </dgm:pt>
    <dgm:pt modelId="{2E08A2CB-EEA4-4047-AF84-7EB8FF9C5C4E}" type="pres">
      <dgm:prSet presAssocID="{94C02C10-C6F9-4839-BCE6-D027920F387C}" presName="Name37" presStyleLbl="parChTrans1D3" presStyleIdx="3" presStyleCnt="12"/>
      <dgm:spPr/>
    </dgm:pt>
    <dgm:pt modelId="{ED0BCB39-CBB0-4FA0-8C0F-C2B81E77D19A}" type="pres">
      <dgm:prSet presAssocID="{5A588D5F-282D-4B4D-853F-DBF52AC517AD}" presName="hierRoot2" presStyleCnt="0">
        <dgm:presLayoutVars>
          <dgm:hierBranch val="init"/>
        </dgm:presLayoutVars>
      </dgm:prSet>
      <dgm:spPr/>
    </dgm:pt>
    <dgm:pt modelId="{CB03776C-DAEB-46ED-8F77-E497A20A246E}" type="pres">
      <dgm:prSet presAssocID="{5A588D5F-282D-4B4D-853F-DBF52AC517AD}" presName="rootComposite" presStyleCnt="0"/>
      <dgm:spPr/>
    </dgm:pt>
    <dgm:pt modelId="{7631715F-B7D8-4993-BF53-0D70F003A291}" type="pres">
      <dgm:prSet presAssocID="{5A588D5F-282D-4B4D-853F-DBF52AC517AD}" presName="rootText" presStyleLbl="node3" presStyleIdx="3" presStyleCnt="12">
        <dgm:presLayoutVars>
          <dgm:chPref val="3"/>
        </dgm:presLayoutVars>
      </dgm:prSet>
      <dgm:spPr/>
      <dgm:t>
        <a:bodyPr/>
        <a:lstStyle/>
        <a:p>
          <a:endParaRPr lang="zh-CN" altLang="en-US"/>
        </a:p>
      </dgm:t>
    </dgm:pt>
    <dgm:pt modelId="{964056CA-47F9-4215-AF0D-BA5077BA4126}" type="pres">
      <dgm:prSet presAssocID="{5A588D5F-282D-4B4D-853F-DBF52AC517AD}" presName="rootConnector" presStyleLbl="node3" presStyleIdx="3" presStyleCnt="12"/>
      <dgm:spPr/>
    </dgm:pt>
    <dgm:pt modelId="{860E5083-FE0F-4C29-8437-ECFC4CD9DE63}" type="pres">
      <dgm:prSet presAssocID="{5A588D5F-282D-4B4D-853F-DBF52AC517AD}" presName="hierChild4" presStyleCnt="0"/>
      <dgm:spPr/>
    </dgm:pt>
    <dgm:pt modelId="{F83DCC86-AA90-4702-B19D-805EF273B88D}" type="pres">
      <dgm:prSet presAssocID="{1576D96D-9879-4400-B8FE-772E82D1D6BA}" presName="Name37" presStyleLbl="parChTrans1D4" presStyleIdx="2" presStyleCnt="17"/>
      <dgm:spPr/>
    </dgm:pt>
    <dgm:pt modelId="{7FCCC7C2-5265-409E-B146-855C9AD03275}" type="pres">
      <dgm:prSet presAssocID="{7A4DD698-81A6-4B00-96A6-00A26C2B2DFE}" presName="hierRoot2" presStyleCnt="0">
        <dgm:presLayoutVars>
          <dgm:hierBranch val="init"/>
        </dgm:presLayoutVars>
      </dgm:prSet>
      <dgm:spPr/>
    </dgm:pt>
    <dgm:pt modelId="{6C427344-2476-4E6D-80D6-49F122B303E1}" type="pres">
      <dgm:prSet presAssocID="{7A4DD698-81A6-4B00-96A6-00A26C2B2DFE}" presName="rootComposite" presStyleCnt="0"/>
      <dgm:spPr/>
    </dgm:pt>
    <dgm:pt modelId="{9FC4A5E1-F7BA-4F4E-B1FB-EEC2D6BE987B}" type="pres">
      <dgm:prSet presAssocID="{7A4DD698-81A6-4B00-96A6-00A26C2B2DFE}" presName="rootText" presStyleLbl="node4" presStyleIdx="2" presStyleCnt="17">
        <dgm:presLayoutVars>
          <dgm:chPref val="3"/>
        </dgm:presLayoutVars>
      </dgm:prSet>
      <dgm:spPr/>
      <dgm:t>
        <a:bodyPr/>
        <a:lstStyle/>
        <a:p>
          <a:endParaRPr lang="zh-CN" altLang="en-US"/>
        </a:p>
      </dgm:t>
    </dgm:pt>
    <dgm:pt modelId="{AF0B3DCF-2277-49BF-AC92-B1672F19598E}" type="pres">
      <dgm:prSet presAssocID="{7A4DD698-81A6-4B00-96A6-00A26C2B2DFE}" presName="rootConnector" presStyleLbl="node4" presStyleIdx="2" presStyleCnt="17"/>
      <dgm:spPr/>
    </dgm:pt>
    <dgm:pt modelId="{9A83A38C-89F9-4BC5-870D-65F410C3C1A5}" type="pres">
      <dgm:prSet presAssocID="{7A4DD698-81A6-4B00-96A6-00A26C2B2DFE}" presName="hierChild4" presStyleCnt="0"/>
      <dgm:spPr/>
    </dgm:pt>
    <dgm:pt modelId="{A59AF7AD-E147-48A3-A811-D10D9C11BCB6}" type="pres">
      <dgm:prSet presAssocID="{7A4DD698-81A6-4B00-96A6-00A26C2B2DFE}" presName="hierChild5" presStyleCnt="0"/>
      <dgm:spPr/>
    </dgm:pt>
    <dgm:pt modelId="{B7D48F43-4B81-4C9B-94DB-CA75E43DC67D}" type="pres">
      <dgm:prSet presAssocID="{EA2B60FC-3C26-4D40-983B-50C9C680A208}" presName="Name37" presStyleLbl="parChTrans1D4" presStyleIdx="3" presStyleCnt="17"/>
      <dgm:spPr/>
    </dgm:pt>
    <dgm:pt modelId="{3437259A-C3B2-4159-A602-3D9F743A7697}" type="pres">
      <dgm:prSet presAssocID="{8960D39A-E617-43A3-BB15-74E8CFA8A860}" presName="hierRoot2" presStyleCnt="0">
        <dgm:presLayoutVars>
          <dgm:hierBranch val="init"/>
        </dgm:presLayoutVars>
      </dgm:prSet>
      <dgm:spPr/>
    </dgm:pt>
    <dgm:pt modelId="{AA64EFEB-B041-4BC2-9BDB-1FBA2057EEF5}" type="pres">
      <dgm:prSet presAssocID="{8960D39A-E617-43A3-BB15-74E8CFA8A860}" presName="rootComposite" presStyleCnt="0"/>
      <dgm:spPr/>
    </dgm:pt>
    <dgm:pt modelId="{FF7FAA3C-7F1E-490F-9FB1-2F7AA232D018}" type="pres">
      <dgm:prSet presAssocID="{8960D39A-E617-43A3-BB15-74E8CFA8A860}" presName="rootText" presStyleLbl="node4" presStyleIdx="3" presStyleCnt="17">
        <dgm:presLayoutVars>
          <dgm:chPref val="3"/>
        </dgm:presLayoutVars>
      </dgm:prSet>
      <dgm:spPr/>
      <dgm:t>
        <a:bodyPr/>
        <a:lstStyle/>
        <a:p>
          <a:endParaRPr lang="zh-CN" altLang="en-US"/>
        </a:p>
      </dgm:t>
    </dgm:pt>
    <dgm:pt modelId="{B5358E4D-485B-481E-A702-EDEA1294753A}" type="pres">
      <dgm:prSet presAssocID="{8960D39A-E617-43A3-BB15-74E8CFA8A860}" presName="rootConnector" presStyleLbl="node4" presStyleIdx="3" presStyleCnt="17"/>
      <dgm:spPr/>
    </dgm:pt>
    <dgm:pt modelId="{2CAF76A1-B571-4BAF-A118-50CEFB89F325}" type="pres">
      <dgm:prSet presAssocID="{8960D39A-E617-43A3-BB15-74E8CFA8A860}" presName="hierChild4" presStyleCnt="0"/>
      <dgm:spPr/>
    </dgm:pt>
    <dgm:pt modelId="{F7DB0DCF-03A4-4CDB-91D0-265121C517C5}" type="pres">
      <dgm:prSet presAssocID="{8960D39A-E617-43A3-BB15-74E8CFA8A860}" presName="hierChild5" presStyleCnt="0"/>
      <dgm:spPr/>
    </dgm:pt>
    <dgm:pt modelId="{2198A015-1A7A-4CAE-9473-65DAEF41809C}" type="pres">
      <dgm:prSet presAssocID="{2131463A-6E9F-4132-A29A-21B1AFD88F0A}" presName="Name37" presStyleLbl="parChTrans1D4" presStyleIdx="4" presStyleCnt="17"/>
      <dgm:spPr/>
    </dgm:pt>
    <dgm:pt modelId="{E5E9D3E0-35EF-47BF-A737-5E8CCA5CD786}" type="pres">
      <dgm:prSet presAssocID="{41BC4E5E-4F78-483A-9F7A-12A1FA299C50}" presName="hierRoot2" presStyleCnt="0">
        <dgm:presLayoutVars>
          <dgm:hierBranch val="init"/>
        </dgm:presLayoutVars>
      </dgm:prSet>
      <dgm:spPr/>
    </dgm:pt>
    <dgm:pt modelId="{B9285955-A88A-4DF2-8CC5-9A8229CF2593}" type="pres">
      <dgm:prSet presAssocID="{41BC4E5E-4F78-483A-9F7A-12A1FA299C50}" presName="rootComposite" presStyleCnt="0"/>
      <dgm:spPr/>
    </dgm:pt>
    <dgm:pt modelId="{5B15B47A-20FF-48B7-A887-C6C5E1335FC5}" type="pres">
      <dgm:prSet presAssocID="{41BC4E5E-4F78-483A-9F7A-12A1FA299C50}" presName="rootText" presStyleLbl="node4" presStyleIdx="4" presStyleCnt="17">
        <dgm:presLayoutVars>
          <dgm:chPref val="3"/>
        </dgm:presLayoutVars>
      </dgm:prSet>
      <dgm:spPr/>
    </dgm:pt>
    <dgm:pt modelId="{BA26CB39-98C4-45FA-B46C-8D70512F3DE0}" type="pres">
      <dgm:prSet presAssocID="{41BC4E5E-4F78-483A-9F7A-12A1FA299C50}" presName="rootConnector" presStyleLbl="node4" presStyleIdx="4" presStyleCnt="17"/>
      <dgm:spPr/>
    </dgm:pt>
    <dgm:pt modelId="{4A48A788-A257-4229-8E05-C555B896F0DE}" type="pres">
      <dgm:prSet presAssocID="{41BC4E5E-4F78-483A-9F7A-12A1FA299C50}" presName="hierChild4" presStyleCnt="0"/>
      <dgm:spPr/>
    </dgm:pt>
    <dgm:pt modelId="{FE28F905-AEDA-449F-A492-25ABBAFA9E89}" type="pres">
      <dgm:prSet presAssocID="{41BC4E5E-4F78-483A-9F7A-12A1FA299C50}" presName="hierChild5" presStyleCnt="0"/>
      <dgm:spPr/>
    </dgm:pt>
    <dgm:pt modelId="{10283DC2-5AF7-4642-A607-15C4163D5152}" type="pres">
      <dgm:prSet presAssocID="{5A588D5F-282D-4B4D-853F-DBF52AC517AD}" presName="hierChild5" presStyleCnt="0"/>
      <dgm:spPr/>
    </dgm:pt>
    <dgm:pt modelId="{388B2609-F67C-44B7-9057-ADA6AACB4EF5}" type="pres">
      <dgm:prSet presAssocID="{9EC62E71-2732-4057-9DE5-F8F1F2D20191}" presName="Name37" presStyleLbl="parChTrans1D3" presStyleIdx="4" presStyleCnt="12"/>
      <dgm:spPr/>
    </dgm:pt>
    <dgm:pt modelId="{A85BB678-218F-4201-9871-22E297346739}" type="pres">
      <dgm:prSet presAssocID="{39D60694-3D9F-4F64-9947-1FC1DF832136}" presName="hierRoot2" presStyleCnt="0">
        <dgm:presLayoutVars>
          <dgm:hierBranch val="init"/>
        </dgm:presLayoutVars>
      </dgm:prSet>
      <dgm:spPr/>
    </dgm:pt>
    <dgm:pt modelId="{BEDC8ABA-C14C-4735-B7B4-A65CEC574F94}" type="pres">
      <dgm:prSet presAssocID="{39D60694-3D9F-4F64-9947-1FC1DF832136}" presName="rootComposite" presStyleCnt="0"/>
      <dgm:spPr/>
    </dgm:pt>
    <dgm:pt modelId="{25F56E62-4795-439C-88FF-00590F9FAEE9}" type="pres">
      <dgm:prSet presAssocID="{39D60694-3D9F-4F64-9947-1FC1DF832136}" presName="rootText" presStyleLbl="node3" presStyleIdx="4" presStyleCnt="12">
        <dgm:presLayoutVars>
          <dgm:chPref val="3"/>
        </dgm:presLayoutVars>
      </dgm:prSet>
      <dgm:spPr/>
      <dgm:t>
        <a:bodyPr/>
        <a:lstStyle/>
        <a:p>
          <a:endParaRPr lang="zh-CN" altLang="en-US"/>
        </a:p>
      </dgm:t>
    </dgm:pt>
    <dgm:pt modelId="{2C078D12-24F4-43FD-A51B-7159FCC1B7C5}" type="pres">
      <dgm:prSet presAssocID="{39D60694-3D9F-4F64-9947-1FC1DF832136}" presName="rootConnector" presStyleLbl="node3" presStyleIdx="4" presStyleCnt="12"/>
      <dgm:spPr/>
    </dgm:pt>
    <dgm:pt modelId="{91FCCF35-06A8-4DF7-A80C-0BD395B04570}" type="pres">
      <dgm:prSet presAssocID="{39D60694-3D9F-4F64-9947-1FC1DF832136}" presName="hierChild4" presStyleCnt="0"/>
      <dgm:spPr/>
    </dgm:pt>
    <dgm:pt modelId="{14295FFA-BEE9-4F86-A1B3-1F80C66B57AE}" type="pres">
      <dgm:prSet presAssocID="{18425153-E9B7-45F4-9B48-3F88A020813D}" presName="Name37" presStyleLbl="parChTrans1D4" presStyleIdx="5" presStyleCnt="17"/>
      <dgm:spPr/>
    </dgm:pt>
    <dgm:pt modelId="{15A47ECF-AEA5-48B7-86A8-1EAA7194C144}" type="pres">
      <dgm:prSet presAssocID="{85BF09BD-FC98-4FD5-9C83-C3B02EB6AA70}" presName="hierRoot2" presStyleCnt="0">
        <dgm:presLayoutVars>
          <dgm:hierBranch val="init"/>
        </dgm:presLayoutVars>
      </dgm:prSet>
      <dgm:spPr/>
    </dgm:pt>
    <dgm:pt modelId="{C32C512A-3066-4C0A-8094-C61D1E5CE480}" type="pres">
      <dgm:prSet presAssocID="{85BF09BD-FC98-4FD5-9C83-C3B02EB6AA70}" presName="rootComposite" presStyleCnt="0"/>
      <dgm:spPr/>
    </dgm:pt>
    <dgm:pt modelId="{412E8C62-C741-4FEC-88D3-A4FC5BF1352C}" type="pres">
      <dgm:prSet presAssocID="{85BF09BD-FC98-4FD5-9C83-C3B02EB6AA70}" presName="rootText" presStyleLbl="node4" presStyleIdx="5" presStyleCnt="17">
        <dgm:presLayoutVars>
          <dgm:chPref val="3"/>
        </dgm:presLayoutVars>
      </dgm:prSet>
      <dgm:spPr/>
      <dgm:t>
        <a:bodyPr/>
        <a:lstStyle/>
        <a:p>
          <a:endParaRPr lang="zh-CN" altLang="en-US"/>
        </a:p>
      </dgm:t>
    </dgm:pt>
    <dgm:pt modelId="{0CBDB8E5-4E21-4D38-92CB-6FD76024F0E3}" type="pres">
      <dgm:prSet presAssocID="{85BF09BD-FC98-4FD5-9C83-C3B02EB6AA70}" presName="rootConnector" presStyleLbl="node4" presStyleIdx="5" presStyleCnt="17"/>
      <dgm:spPr/>
    </dgm:pt>
    <dgm:pt modelId="{B4A8FD6F-7B8F-44FA-9958-FA6A5EEBC7E7}" type="pres">
      <dgm:prSet presAssocID="{85BF09BD-FC98-4FD5-9C83-C3B02EB6AA70}" presName="hierChild4" presStyleCnt="0"/>
      <dgm:spPr/>
    </dgm:pt>
    <dgm:pt modelId="{24297494-F6C9-4F0B-8921-036FCE606A70}" type="pres">
      <dgm:prSet presAssocID="{85BF09BD-FC98-4FD5-9C83-C3B02EB6AA70}" presName="hierChild5" presStyleCnt="0"/>
      <dgm:spPr/>
    </dgm:pt>
    <dgm:pt modelId="{BF31E0F0-9B10-4BD4-84A5-DEFF15FFB267}" type="pres">
      <dgm:prSet presAssocID="{2D279BA5-1B0C-46EA-BEBB-BE23903A6927}" presName="Name37" presStyleLbl="parChTrans1D4" presStyleIdx="6" presStyleCnt="17"/>
      <dgm:spPr/>
    </dgm:pt>
    <dgm:pt modelId="{6C4D77B0-C8D2-4E22-9290-4B421652E686}" type="pres">
      <dgm:prSet presAssocID="{E107C309-1C86-4CE3-BA58-6C80B6AD746F}" presName="hierRoot2" presStyleCnt="0">
        <dgm:presLayoutVars>
          <dgm:hierBranch val="init"/>
        </dgm:presLayoutVars>
      </dgm:prSet>
      <dgm:spPr/>
    </dgm:pt>
    <dgm:pt modelId="{9D1933ED-0948-40AA-A9F4-5A0E19AD816F}" type="pres">
      <dgm:prSet presAssocID="{E107C309-1C86-4CE3-BA58-6C80B6AD746F}" presName="rootComposite" presStyleCnt="0"/>
      <dgm:spPr/>
    </dgm:pt>
    <dgm:pt modelId="{2E297AE4-CC11-4379-8B2D-7AF2C8F66074}" type="pres">
      <dgm:prSet presAssocID="{E107C309-1C86-4CE3-BA58-6C80B6AD746F}" presName="rootText" presStyleLbl="node4" presStyleIdx="6" presStyleCnt="17">
        <dgm:presLayoutVars>
          <dgm:chPref val="3"/>
        </dgm:presLayoutVars>
      </dgm:prSet>
      <dgm:spPr/>
      <dgm:t>
        <a:bodyPr/>
        <a:lstStyle/>
        <a:p>
          <a:endParaRPr lang="zh-CN" altLang="en-US"/>
        </a:p>
      </dgm:t>
    </dgm:pt>
    <dgm:pt modelId="{6B79F0E1-5AAF-4267-A776-F1C295248316}" type="pres">
      <dgm:prSet presAssocID="{E107C309-1C86-4CE3-BA58-6C80B6AD746F}" presName="rootConnector" presStyleLbl="node4" presStyleIdx="6" presStyleCnt="17"/>
      <dgm:spPr/>
    </dgm:pt>
    <dgm:pt modelId="{44A385BE-CBBC-42E1-B113-847B528DBF7F}" type="pres">
      <dgm:prSet presAssocID="{E107C309-1C86-4CE3-BA58-6C80B6AD746F}" presName="hierChild4" presStyleCnt="0"/>
      <dgm:spPr/>
    </dgm:pt>
    <dgm:pt modelId="{C0AFF501-FA70-445C-BE12-25DFAAE30BDD}" type="pres">
      <dgm:prSet presAssocID="{E107C309-1C86-4CE3-BA58-6C80B6AD746F}" presName="hierChild5" presStyleCnt="0"/>
      <dgm:spPr/>
    </dgm:pt>
    <dgm:pt modelId="{96C73793-E876-4532-BFE6-09998C042060}" type="pres">
      <dgm:prSet presAssocID="{39D60694-3D9F-4F64-9947-1FC1DF832136}" presName="hierChild5" presStyleCnt="0"/>
      <dgm:spPr/>
    </dgm:pt>
    <dgm:pt modelId="{A9C1A5FE-D850-4645-8CE8-BFAF96A51C87}" type="pres">
      <dgm:prSet presAssocID="{B7ED0A77-1953-484E-B86D-6B1232C7ED5B}" presName="Name37" presStyleLbl="parChTrans1D3" presStyleIdx="5" presStyleCnt="12"/>
      <dgm:spPr/>
    </dgm:pt>
    <dgm:pt modelId="{779DC623-5D96-4D89-9F3A-E4C248250C3A}" type="pres">
      <dgm:prSet presAssocID="{A1E9596B-B29B-48B0-A5C8-C218C2F2C148}" presName="hierRoot2" presStyleCnt="0">
        <dgm:presLayoutVars>
          <dgm:hierBranch val="init"/>
        </dgm:presLayoutVars>
      </dgm:prSet>
      <dgm:spPr/>
    </dgm:pt>
    <dgm:pt modelId="{EF2DEC3C-9461-46C4-A7BF-DF93DDB6625C}" type="pres">
      <dgm:prSet presAssocID="{A1E9596B-B29B-48B0-A5C8-C218C2F2C148}" presName="rootComposite" presStyleCnt="0"/>
      <dgm:spPr/>
    </dgm:pt>
    <dgm:pt modelId="{DBBF0D69-F894-4760-BB53-9E5F5935E0FB}" type="pres">
      <dgm:prSet presAssocID="{A1E9596B-B29B-48B0-A5C8-C218C2F2C148}" presName="rootText" presStyleLbl="node3" presStyleIdx="5" presStyleCnt="12">
        <dgm:presLayoutVars>
          <dgm:chPref val="3"/>
        </dgm:presLayoutVars>
      </dgm:prSet>
      <dgm:spPr/>
      <dgm:t>
        <a:bodyPr/>
        <a:lstStyle/>
        <a:p>
          <a:endParaRPr lang="zh-CN" altLang="en-US"/>
        </a:p>
      </dgm:t>
    </dgm:pt>
    <dgm:pt modelId="{E111F139-0CA4-475F-AAFC-A446AF4341F9}" type="pres">
      <dgm:prSet presAssocID="{A1E9596B-B29B-48B0-A5C8-C218C2F2C148}" presName="rootConnector" presStyleLbl="node3" presStyleIdx="5" presStyleCnt="12"/>
      <dgm:spPr/>
    </dgm:pt>
    <dgm:pt modelId="{890B053C-3C1E-45FB-BAC6-7ACBC92977F6}" type="pres">
      <dgm:prSet presAssocID="{A1E9596B-B29B-48B0-A5C8-C218C2F2C148}" presName="hierChild4" presStyleCnt="0"/>
      <dgm:spPr/>
    </dgm:pt>
    <dgm:pt modelId="{0D024058-12EA-45DC-8C73-282C384C4ABA}" type="pres">
      <dgm:prSet presAssocID="{1EFA96E9-0545-4C53-AD1A-D2E75CC5AAB9}" presName="Name37" presStyleLbl="parChTrans1D4" presStyleIdx="7" presStyleCnt="17"/>
      <dgm:spPr/>
    </dgm:pt>
    <dgm:pt modelId="{9D8906D2-4649-4F72-8BCB-ED6584325CCB}" type="pres">
      <dgm:prSet presAssocID="{FE614032-8045-4C73-B721-13C06E3BA166}" presName="hierRoot2" presStyleCnt="0">
        <dgm:presLayoutVars>
          <dgm:hierBranch val="init"/>
        </dgm:presLayoutVars>
      </dgm:prSet>
      <dgm:spPr/>
    </dgm:pt>
    <dgm:pt modelId="{B31F5385-E320-4E67-B9F6-7A9AF4D54EBF}" type="pres">
      <dgm:prSet presAssocID="{FE614032-8045-4C73-B721-13C06E3BA166}" presName="rootComposite" presStyleCnt="0"/>
      <dgm:spPr/>
    </dgm:pt>
    <dgm:pt modelId="{9505DB39-058F-4372-BBC1-776F173366AA}" type="pres">
      <dgm:prSet presAssocID="{FE614032-8045-4C73-B721-13C06E3BA166}" presName="rootText" presStyleLbl="node4" presStyleIdx="7" presStyleCnt="17">
        <dgm:presLayoutVars>
          <dgm:chPref val="3"/>
        </dgm:presLayoutVars>
      </dgm:prSet>
      <dgm:spPr/>
      <dgm:t>
        <a:bodyPr/>
        <a:lstStyle/>
        <a:p>
          <a:endParaRPr lang="zh-CN" altLang="en-US"/>
        </a:p>
      </dgm:t>
    </dgm:pt>
    <dgm:pt modelId="{67B52F86-077E-40F2-B7AA-853A9CC30E94}" type="pres">
      <dgm:prSet presAssocID="{FE614032-8045-4C73-B721-13C06E3BA166}" presName="rootConnector" presStyleLbl="node4" presStyleIdx="7" presStyleCnt="17"/>
      <dgm:spPr/>
    </dgm:pt>
    <dgm:pt modelId="{29744162-C411-4E99-BB96-F70CAE04D0B5}" type="pres">
      <dgm:prSet presAssocID="{FE614032-8045-4C73-B721-13C06E3BA166}" presName="hierChild4" presStyleCnt="0"/>
      <dgm:spPr/>
    </dgm:pt>
    <dgm:pt modelId="{1E987771-A28F-4132-9E58-A2FA6A7D3AD6}" type="pres">
      <dgm:prSet presAssocID="{FE614032-8045-4C73-B721-13C06E3BA166}" presName="hierChild5" presStyleCnt="0"/>
      <dgm:spPr/>
    </dgm:pt>
    <dgm:pt modelId="{8781529D-8000-437C-8491-9FDB62DCE931}" type="pres">
      <dgm:prSet presAssocID="{EB104B59-5D41-49AE-B702-C869B25E1134}" presName="Name37" presStyleLbl="parChTrans1D4" presStyleIdx="8" presStyleCnt="17"/>
      <dgm:spPr/>
    </dgm:pt>
    <dgm:pt modelId="{61C954A0-45C6-4D8F-9E14-3932F5A237CE}" type="pres">
      <dgm:prSet presAssocID="{25B3B9A9-BC95-40A1-B86F-081C54A24E99}" presName="hierRoot2" presStyleCnt="0">
        <dgm:presLayoutVars>
          <dgm:hierBranch val="init"/>
        </dgm:presLayoutVars>
      </dgm:prSet>
      <dgm:spPr/>
    </dgm:pt>
    <dgm:pt modelId="{8D5D0E97-04A8-4BDC-9EF6-DC8D77419545}" type="pres">
      <dgm:prSet presAssocID="{25B3B9A9-BC95-40A1-B86F-081C54A24E99}" presName="rootComposite" presStyleCnt="0"/>
      <dgm:spPr/>
    </dgm:pt>
    <dgm:pt modelId="{C7E4CF2F-DCF3-44A3-9BF8-4BDA363328F8}" type="pres">
      <dgm:prSet presAssocID="{25B3B9A9-BC95-40A1-B86F-081C54A24E99}" presName="rootText" presStyleLbl="node4" presStyleIdx="8" presStyleCnt="17">
        <dgm:presLayoutVars>
          <dgm:chPref val="3"/>
        </dgm:presLayoutVars>
      </dgm:prSet>
      <dgm:spPr/>
      <dgm:t>
        <a:bodyPr/>
        <a:lstStyle/>
        <a:p>
          <a:endParaRPr lang="zh-CN" altLang="en-US"/>
        </a:p>
      </dgm:t>
    </dgm:pt>
    <dgm:pt modelId="{7398ED4F-1F10-4FFD-98CB-CBDCE229AD81}" type="pres">
      <dgm:prSet presAssocID="{25B3B9A9-BC95-40A1-B86F-081C54A24E99}" presName="rootConnector" presStyleLbl="node4" presStyleIdx="8" presStyleCnt="17"/>
      <dgm:spPr/>
    </dgm:pt>
    <dgm:pt modelId="{B4F48C97-D4D0-4E4F-9CE4-17D492AF2068}" type="pres">
      <dgm:prSet presAssocID="{25B3B9A9-BC95-40A1-B86F-081C54A24E99}" presName="hierChild4" presStyleCnt="0"/>
      <dgm:spPr/>
    </dgm:pt>
    <dgm:pt modelId="{7B6CC949-1850-4E50-AC85-FDC497D7D8EB}" type="pres">
      <dgm:prSet presAssocID="{25B3B9A9-BC95-40A1-B86F-081C54A24E99}" presName="hierChild5" presStyleCnt="0"/>
      <dgm:spPr/>
    </dgm:pt>
    <dgm:pt modelId="{790C9A0F-1696-41E4-BEBF-5F8B5856DBDF}" type="pres">
      <dgm:prSet presAssocID="{8CEE209A-A2EB-48C0-8278-54EDBE483AA1}" presName="Name37" presStyleLbl="parChTrans1D4" presStyleIdx="9" presStyleCnt="17"/>
      <dgm:spPr/>
    </dgm:pt>
    <dgm:pt modelId="{17A92049-F43D-44F2-AA44-BE9DB5E6850F}" type="pres">
      <dgm:prSet presAssocID="{A8A1E96D-4E70-4F01-9B39-56F873F5E9FD}" presName="hierRoot2" presStyleCnt="0">
        <dgm:presLayoutVars>
          <dgm:hierBranch val="init"/>
        </dgm:presLayoutVars>
      </dgm:prSet>
      <dgm:spPr/>
    </dgm:pt>
    <dgm:pt modelId="{5B4C5FD4-37C5-48A3-AB76-CD49BA648D41}" type="pres">
      <dgm:prSet presAssocID="{A8A1E96D-4E70-4F01-9B39-56F873F5E9FD}" presName="rootComposite" presStyleCnt="0"/>
      <dgm:spPr/>
    </dgm:pt>
    <dgm:pt modelId="{FD579858-2546-49B2-8C5B-3E489E1B80B8}" type="pres">
      <dgm:prSet presAssocID="{A8A1E96D-4E70-4F01-9B39-56F873F5E9FD}" presName="rootText" presStyleLbl="node4" presStyleIdx="9" presStyleCnt="17">
        <dgm:presLayoutVars>
          <dgm:chPref val="3"/>
        </dgm:presLayoutVars>
      </dgm:prSet>
      <dgm:spPr/>
    </dgm:pt>
    <dgm:pt modelId="{493DBE8B-66AC-43E6-BAFC-04223ADEB833}" type="pres">
      <dgm:prSet presAssocID="{A8A1E96D-4E70-4F01-9B39-56F873F5E9FD}" presName="rootConnector" presStyleLbl="node4" presStyleIdx="9" presStyleCnt="17"/>
      <dgm:spPr/>
    </dgm:pt>
    <dgm:pt modelId="{19C98768-3730-4EF0-83FA-FE2517D81E83}" type="pres">
      <dgm:prSet presAssocID="{A8A1E96D-4E70-4F01-9B39-56F873F5E9FD}" presName="hierChild4" presStyleCnt="0"/>
      <dgm:spPr/>
    </dgm:pt>
    <dgm:pt modelId="{EAC0E1E6-B06E-4B93-9389-5640C45204FE}" type="pres">
      <dgm:prSet presAssocID="{A8A1E96D-4E70-4F01-9B39-56F873F5E9FD}" presName="hierChild5" presStyleCnt="0"/>
      <dgm:spPr/>
    </dgm:pt>
    <dgm:pt modelId="{1AB111CC-5A1B-424E-B871-C8785125264D}" type="pres">
      <dgm:prSet presAssocID="{C766A2B3-2BC9-4ECB-9AA7-26E581CE2D71}" presName="Name37" presStyleLbl="parChTrans1D4" presStyleIdx="10" presStyleCnt="17"/>
      <dgm:spPr/>
    </dgm:pt>
    <dgm:pt modelId="{1CAE72FA-0240-4E40-8A2C-DE7D74E62BC0}" type="pres">
      <dgm:prSet presAssocID="{2DEEAEE1-BCF0-4BBD-9800-7FA3FE1FB975}" presName="hierRoot2" presStyleCnt="0">
        <dgm:presLayoutVars>
          <dgm:hierBranch val="init"/>
        </dgm:presLayoutVars>
      </dgm:prSet>
      <dgm:spPr/>
    </dgm:pt>
    <dgm:pt modelId="{4705920B-A25D-48C9-BE75-59AA2DEBA022}" type="pres">
      <dgm:prSet presAssocID="{2DEEAEE1-BCF0-4BBD-9800-7FA3FE1FB975}" presName="rootComposite" presStyleCnt="0"/>
      <dgm:spPr/>
    </dgm:pt>
    <dgm:pt modelId="{6E75DDDE-942E-4074-808E-6FB7392287D9}" type="pres">
      <dgm:prSet presAssocID="{2DEEAEE1-BCF0-4BBD-9800-7FA3FE1FB975}" presName="rootText" presStyleLbl="node4" presStyleIdx="10" presStyleCnt="17">
        <dgm:presLayoutVars>
          <dgm:chPref val="3"/>
        </dgm:presLayoutVars>
      </dgm:prSet>
      <dgm:spPr/>
    </dgm:pt>
    <dgm:pt modelId="{7FC8A65C-F961-43CE-836C-3D0F42714665}" type="pres">
      <dgm:prSet presAssocID="{2DEEAEE1-BCF0-4BBD-9800-7FA3FE1FB975}" presName="rootConnector" presStyleLbl="node4" presStyleIdx="10" presStyleCnt="17"/>
      <dgm:spPr/>
    </dgm:pt>
    <dgm:pt modelId="{17EAC337-0190-463C-8123-63A0B4341FDF}" type="pres">
      <dgm:prSet presAssocID="{2DEEAEE1-BCF0-4BBD-9800-7FA3FE1FB975}" presName="hierChild4" presStyleCnt="0"/>
      <dgm:spPr/>
    </dgm:pt>
    <dgm:pt modelId="{9797294F-089B-439D-B97C-E1B0DDB28F62}" type="pres">
      <dgm:prSet presAssocID="{2DEEAEE1-BCF0-4BBD-9800-7FA3FE1FB975}" presName="hierChild5" presStyleCnt="0"/>
      <dgm:spPr/>
    </dgm:pt>
    <dgm:pt modelId="{2A83988B-63DF-43A5-A541-E81C3FC56316}" type="pres">
      <dgm:prSet presAssocID="{B2D57748-CD01-494A-93BD-CD54E59CBD9D}" presName="Name37" presStyleLbl="parChTrans1D4" presStyleIdx="11" presStyleCnt="17"/>
      <dgm:spPr/>
    </dgm:pt>
    <dgm:pt modelId="{D3178FEC-D64D-4683-9692-F159D2C0ABA0}" type="pres">
      <dgm:prSet presAssocID="{5D9FDD9B-5D72-4479-AF83-F3A67F8F1895}" presName="hierRoot2" presStyleCnt="0">
        <dgm:presLayoutVars>
          <dgm:hierBranch val="init"/>
        </dgm:presLayoutVars>
      </dgm:prSet>
      <dgm:spPr/>
    </dgm:pt>
    <dgm:pt modelId="{BF06FE65-0008-4E54-B56D-6A9507E50C4A}" type="pres">
      <dgm:prSet presAssocID="{5D9FDD9B-5D72-4479-AF83-F3A67F8F1895}" presName="rootComposite" presStyleCnt="0"/>
      <dgm:spPr/>
    </dgm:pt>
    <dgm:pt modelId="{811CF1E1-AAF8-4C58-9CD8-691A411A1059}" type="pres">
      <dgm:prSet presAssocID="{5D9FDD9B-5D72-4479-AF83-F3A67F8F1895}" presName="rootText" presStyleLbl="node4" presStyleIdx="11" presStyleCnt="17">
        <dgm:presLayoutVars>
          <dgm:chPref val="3"/>
        </dgm:presLayoutVars>
      </dgm:prSet>
      <dgm:spPr/>
    </dgm:pt>
    <dgm:pt modelId="{65ED4507-EBE1-47BB-B119-9720722EEABD}" type="pres">
      <dgm:prSet presAssocID="{5D9FDD9B-5D72-4479-AF83-F3A67F8F1895}" presName="rootConnector" presStyleLbl="node4" presStyleIdx="11" presStyleCnt="17"/>
      <dgm:spPr/>
    </dgm:pt>
    <dgm:pt modelId="{E1A3B01A-93D7-46EE-911C-48ADBC8A243C}" type="pres">
      <dgm:prSet presAssocID="{5D9FDD9B-5D72-4479-AF83-F3A67F8F1895}" presName="hierChild4" presStyleCnt="0"/>
      <dgm:spPr/>
    </dgm:pt>
    <dgm:pt modelId="{B79A57E8-5405-4600-BF2A-2CFDD4381E3F}" type="pres">
      <dgm:prSet presAssocID="{5D9FDD9B-5D72-4479-AF83-F3A67F8F1895}" presName="hierChild5" presStyleCnt="0"/>
      <dgm:spPr/>
    </dgm:pt>
    <dgm:pt modelId="{87895653-BE21-4879-8970-467AA8A6773E}" type="pres">
      <dgm:prSet presAssocID="{AFC41CC3-998D-420A-9A59-01224AC50A4D}" presName="Name37" presStyleLbl="parChTrans1D4" presStyleIdx="12" presStyleCnt="17"/>
      <dgm:spPr/>
    </dgm:pt>
    <dgm:pt modelId="{745174D9-89FA-4571-BDDC-D977B606FA10}" type="pres">
      <dgm:prSet presAssocID="{7F48E51D-438E-49E3-9C00-97701FFA0DA6}" presName="hierRoot2" presStyleCnt="0">
        <dgm:presLayoutVars>
          <dgm:hierBranch val="init"/>
        </dgm:presLayoutVars>
      </dgm:prSet>
      <dgm:spPr/>
    </dgm:pt>
    <dgm:pt modelId="{BA895EFE-B591-4C35-8D5C-DF5039B2DF06}" type="pres">
      <dgm:prSet presAssocID="{7F48E51D-438E-49E3-9C00-97701FFA0DA6}" presName="rootComposite" presStyleCnt="0"/>
      <dgm:spPr/>
    </dgm:pt>
    <dgm:pt modelId="{88C099A1-84C1-4506-8228-96E1B7DA3783}" type="pres">
      <dgm:prSet presAssocID="{7F48E51D-438E-49E3-9C00-97701FFA0DA6}" presName="rootText" presStyleLbl="node4" presStyleIdx="12" presStyleCnt="17">
        <dgm:presLayoutVars>
          <dgm:chPref val="3"/>
        </dgm:presLayoutVars>
      </dgm:prSet>
      <dgm:spPr/>
    </dgm:pt>
    <dgm:pt modelId="{805F0966-D0C4-4D3A-A0BF-AE8AAA32B002}" type="pres">
      <dgm:prSet presAssocID="{7F48E51D-438E-49E3-9C00-97701FFA0DA6}" presName="rootConnector" presStyleLbl="node4" presStyleIdx="12" presStyleCnt="17"/>
      <dgm:spPr/>
    </dgm:pt>
    <dgm:pt modelId="{9A515F2B-3D32-49BB-AE1A-359ACF607349}" type="pres">
      <dgm:prSet presAssocID="{7F48E51D-438E-49E3-9C00-97701FFA0DA6}" presName="hierChild4" presStyleCnt="0"/>
      <dgm:spPr/>
    </dgm:pt>
    <dgm:pt modelId="{DF48E800-AF23-4BD8-BFDE-21494ECB94D1}" type="pres">
      <dgm:prSet presAssocID="{7F48E51D-438E-49E3-9C00-97701FFA0DA6}" presName="hierChild5" presStyleCnt="0"/>
      <dgm:spPr/>
    </dgm:pt>
    <dgm:pt modelId="{4DA61298-38C8-4952-A36B-F3F15AA67011}" type="pres">
      <dgm:prSet presAssocID="{95260602-BCA7-4941-9170-B9372A81CED9}" presName="Name37" presStyleLbl="parChTrans1D4" presStyleIdx="13" presStyleCnt="17"/>
      <dgm:spPr/>
    </dgm:pt>
    <dgm:pt modelId="{A0B15568-C2C1-430A-8385-2F03B2DE7E55}" type="pres">
      <dgm:prSet presAssocID="{761D6BC5-C8C8-4630-A77C-F458E7267106}" presName="hierRoot2" presStyleCnt="0">
        <dgm:presLayoutVars>
          <dgm:hierBranch val="init"/>
        </dgm:presLayoutVars>
      </dgm:prSet>
      <dgm:spPr/>
    </dgm:pt>
    <dgm:pt modelId="{5375FDD6-2F50-4A3D-A367-36EFC0F6DE9C}" type="pres">
      <dgm:prSet presAssocID="{761D6BC5-C8C8-4630-A77C-F458E7267106}" presName="rootComposite" presStyleCnt="0"/>
      <dgm:spPr/>
    </dgm:pt>
    <dgm:pt modelId="{DCB70C85-69DB-4C99-A69C-0EBC78AC53EB}" type="pres">
      <dgm:prSet presAssocID="{761D6BC5-C8C8-4630-A77C-F458E7267106}" presName="rootText" presStyleLbl="node4" presStyleIdx="13" presStyleCnt="17">
        <dgm:presLayoutVars>
          <dgm:chPref val="3"/>
        </dgm:presLayoutVars>
      </dgm:prSet>
      <dgm:spPr/>
    </dgm:pt>
    <dgm:pt modelId="{447322EF-6641-49AC-83F4-F99F5AD79751}" type="pres">
      <dgm:prSet presAssocID="{761D6BC5-C8C8-4630-A77C-F458E7267106}" presName="rootConnector" presStyleLbl="node4" presStyleIdx="13" presStyleCnt="17"/>
      <dgm:spPr/>
    </dgm:pt>
    <dgm:pt modelId="{CE223109-37A8-4A30-8EC8-33599F8EF443}" type="pres">
      <dgm:prSet presAssocID="{761D6BC5-C8C8-4630-A77C-F458E7267106}" presName="hierChild4" presStyleCnt="0"/>
      <dgm:spPr/>
    </dgm:pt>
    <dgm:pt modelId="{90F4242F-A02A-4651-AFDD-CAE1A1E3B64A}" type="pres">
      <dgm:prSet presAssocID="{761D6BC5-C8C8-4630-A77C-F458E7267106}" presName="hierChild5" presStyleCnt="0"/>
      <dgm:spPr/>
    </dgm:pt>
    <dgm:pt modelId="{F886A6D2-01AD-495D-B6E1-88EC6F47F048}" type="pres">
      <dgm:prSet presAssocID="{3AB4EE0E-F368-4766-AE1B-1CFD9D2AED50}" presName="Name37" presStyleLbl="parChTrans1D4" presStyleIdx="14" presStyleCnt="17"/>
      <dgm:spPr/>
    </dgm:pt>
    <dgm:pt modelId="{C79B2F80-C011-492E-8B7F-894A564D136B}" type="pres">
      <dgm:prSet presAssocID="{83771CB7-47B6-4BA0-86B5-91ADC0EF6E3C}" presName="hierRoot2" presStyleCnt="0">
        <dgm:presLayoutVars>
          <dgm:hierBranch val="init"/>
        </dgm:presLayoutVars>
      </dgm:prSet>
      <dgm:spPr/>
    </dgm:pt>
    <dgm:pt modelId="{ECB09C81-E66C-4408-B14E-E065EC90245E}" type="pres">
      <dgm:prSet presAssocID="{83771CB7-47B6-4BA0-86B5-91ADC0EF6E3C}" presName="rootComposite" presStyleCnt="0"/>
      <dgm:spPr/>
    </dgm:pt>
    <dgm:pt modelId="{468A48B4-BC86-42FC-AC16-6C4A9A96CD72}" type="pres">
      <dgm:prSet presAssocID="{83771CB7-47B6-4BA0-86B5-91ADC0EF6E3C}" presName="rootText" presStyleLbl="node4" presStyleIdx="14" presStyleCnt="17">
        <dgm:presLayoutVars>
          <dgm:chPref val="3"/>
        </dgm:presLayoutVars>
      </dgm:prSet>
      <dgm:spPr/>
    </dgm:pt>
    <dgm:pt modelId="{3B449728-0CFB-47C9-938B-C3D330C66AD6}" type="pres">
      <dgm:prSet presAssocID="{83771CB7-47B6-4BA0-86B5-91ADC0EF6E3C}" presName="rootConnector" presStyleLbl="node4" presStyleIdx="14" presStyleCnt="17"/>
      <dgm:spPr/>
    </dgm:pt>
    <dgm:pt modelId="{69A97DFD-A026-4CA4-82D3-A848D38ED9B5}" type="pres">
      <dgm:prSet presAssocID="{83771CB7-47B6-4BA0-86B5-91ADC0EF6E3C}" presName="hierChild4" presStyleCnt="0"/>
      <dgm:spPr/>
    </dgm:pt>
    <dgm:pt modelId="{E2730968-BE05-41F6-B548-48A44D48CD90}" type="pres">
      <dgm:prSet presAssocID="{83771CB7-47B6-4BA0-86B5-91ADC0EF6E3C}" presName="hierChild5" presStyleCnt="0"/>
      <dgm:spPr/>
    </dgm:pt>
    <dgm:pt modelId="{DE72A554-126A-491D-887A-90BBD6ACBED8}" type="pres">
      <dgm:prSet presAssocID="{A1E9596B-B29B-48B0-A5C8-C218C2F2C148}" presName="hierChild5" presStyleCnt="0"/>
      <dgm:spPr/>
    </dgm:pt>
    <dgm:pt modelId="{517E0B9D-EA43-4FB5-AD45-7108BD7AA384}" type="pres">
      <dgm:prSet presAssocID="{48C94FD4-8B30-43B8-8978-4012A3B9B98E}" presName="Name37" presStyleLbl="parChTrans1D3" presStyleIdx="6" presStyleCnt="12"/>
      <dgm:spPr/>
    </dgm:pt>
    <dgm:pt modelId="{D463C62A-9861-48DD-914B-EBCDBC583CC4}" type="pres">
      <dgm:prSet presAssocID="{EBC35731-21AC-4C79-A6CD-B7DB27E097C8}" presName="hierRoot2" presStyleCnt="0">
        <dgm:presLayoutVars>
          <dgm:hierBranch val="init"/>
        </dgm:presLayoutVars>
      </dgm:prSet>
      <dgm:spPr/>
    </dgm:pt>
    <dgm:pt modelId="{C5BDA671-49C0-4746-AFA0-91D6461B4357}" type="pres">
      <dgm:prSet presAssocID="{EBC35731-21AC-4C79-A6CD-B7DB27E097C8}" presName="rootComposite" presStyleCnt="0"/>
      <dgm:spPr/>
    </dgm:pt>
    <dgm:pt modelId="{A57299D1-F1F2-4320-AF52-E0C2390EA07D}" type="pres">
      <dgm:prSet presAssocID="{EBC35731-21AC-4C79-A6CD-B7DB27E097C8}" presName="rootText" presStyleLbl="node3" presStyleIdx="6" presStyleCnt="12">
        <dgm:presLayoutVars>
          <dgm:chPref val="3"/>
        </dgm:presLayoutVars>
      </dgm:prSet>
      <dgm:spPr/>
      <dgm:t>
        <a:bodyPr/>
        <a:lstStyle/>
        <a:p>
          <a:endParaRPr lang="zh-CN" altLang="en-US"/>
        </a:p>
      </dgm:t>
    </dgm:pt>
    <dgm:pt modelId="{75C92513-DBB4-4AF3-A190-7BDC82D692E4}" type="pres">
      <dgm:prSet presAssocID="{EBC35731-21AC-4C79-A6CD-B7DB27E097C8}" presName="rootConnector" presStyleLbl="node3" presStyleIdx="6" presStyleCnt="12"/>
      <dgm:spPr/>
    </dgm:pt>
    <dgm:pt modelId="{4C9CFC5F-23C2-43C4-A318-A2BCDBE739E1}" type="pres">
      <dgm:prSet presAssocID="{EBC35731-21AC-4C79-A6CD-B7DB27E097C8}" presName="hierChild4" presStyleCnt="0"/>
      <dgm:spPr/>
    </dgm:pt>
    <dgm:pt modelId="{1ED09CFA-5FE7-4F7A-808A-9727F2C3F6C0}" type="pres">
      <dgm:prSet presAssocID="{EBC35731-21AC-4C79-A6CD-B7DB27E097C8}" presName="hierChild5" presStyleCnt="0"/>
      <dgm:spPr/>
    </dgm:pt>
    <dgm:pt modelId="{2698C847-ED43-43B9-AFE8-9F2F71459614}" type="pres">
      <dgm:prSet presAssocID="{E7D86F22-01BB-487E-9D32-98814ACA2AB5}" presName="hierChild5" presStyleCnt="0"/>
      <dgm:spPr/>
    </dgm:pt>
    <dgm:pt modelId="{E8F1A205-F575-4489-B77A-05A4C15BA00B}" type="pres">
      <dgm:prSet presAssocID="{18D8D331-C9D4-4D92-A358-48A9B6DE2B58}" presName="Name37" presStyleLbl="parChTrans1D2" presStyleIdx="1" presStyleCnt="2"/>
      <dgm:spPr/>
    </dgm:pt>
    <dgm:pt modelId="{32B540CD-4376-4CB1-81E2-B6B2D5F7FA87}" type="pres">
      <dgm:prSet presAssocID="{61BEE4CD-9F25-4DD4-9C68-CD5F3BAA33BB}" presName="hierRoot2" presStyleCnt="0">
        <dgm:presLayoutVars>
          <dgm:hierBranch val="init"/>
        </dgm:presLayoutVars>
      </dgm:prSet>
      <dgm:spPr/>
    </dgm:pt>
    <dgm:pt modelId="{2F10E7A9-8FA1-4A37-B30D-A145125D2BF9}" type="pres">
      <dgm:prSet presAssocID="{61BEE4CD-9F25-4DD4-9C68-CD5F3BAA33BB}" presName="rootComposite" presStyleCnt="0"/>
      <dgm:spPr/>
    </dgm:pt>
    <dgm:pt modelId="{F30B8232-5602-43CF-8764-A9297461DE17}" type="pres">
      <dgm:prSet presAssocID="{61BEE4CD-9F25-4DD4-9C68-CD5F3BAA33BB}" presName="rootText" presStyleLbl="node2" presStyleIdx="1" presStyleCnt="2">
        <dgm:presLayoutVars>
          <dgm:chPref val="3"/>
        </dgm:presLayoutVars>
      </dgm:prSet>
      <dgm:spPr/>
    </dgm:pt>
    <dgm:pt modelId="{60B962EE-6A42-49A5-A65C-861C8FBAE24A}" type="pres">
      <dgm:prSet presAssocID="{61BEE4CD-9F25-4DD4-9C68-CD5F3BAA33BB}" presName="rootConnector" presStyleLbl="node2" presStyleIdx="1" presStyleCnt="2"/>
      <dgm:spPr/>
    </dgm:pt>
    <dgm:pt modelId="{0D0EA9E6-D9C0-440C-820D-B93B146C1881}" type="pres">
      <dgm:prSet presAssocID="{61BEE4CD-9F25-4DD4-9C68-CD5F3BAA33BB}" presName="hierChild4" presStyleCnt="0"/>
      <dgm:spPr/>
    </dgm:pt>
    <dgm:pt modelId="{6EC1EA6B-9017-472C-87A9-84B52E3282AA}" type="pres">
      <dgm:prSet presAssocID="{16350A88-38D4-4567-AB9D-0FB921B2EE14}" presName="Name37" presStyleLbl="parChTrans1D3" presStyleIdx="7" presStyleCnt="12"/>
      <dgm:spPr/>
    </dgm:pt>
    <dgm:pt modelId="{3ADD570C-9062-464E-83B0-112E7AA3DD71}" type="pres">
      <dgm:prSet presAssocID="{BA605D3D-E6E6-41AA-B9B2-CD7CC4A210D0}" presName="hierRoot2" presStyleCnt="0">
        <dgm:presLayoutVars>
          <dgm:hierBranch val="init"/>
        </dgm:presLayoutVars>
      </dgm:prSet>
      <dgm:spPr/>
    </dgm:pt>
    <dgm:pt modelId="{F345770F-B721-40B2-9FB6-299CF3D1F522}" type="pres">
      <dgm:prSet presAssocID="{BA605D3D-E6E6-41AA-B9B2-CD7CC4A210D0}" presName="rootComposite" presStyleCnt="0"/>
      <dgm:spPr/>
    </dgm:pt>
    <dgm:pt modelId="{4234368F-B4E2-46D1-A238-2DB0E0D37D6A}" type="pres">
      <dgm:prSet presAssocID="{BA605D3D-E6E6-41AA-B9B2-CD7CC4A210D0}" presName="rootText" presStyleLbl="node3" presStyleIdx="7" presStyleCnt="12">
        <dgm:presLayoutVars>
          <dgm:chPref val="3"/>
        </dgm:presLayoutVars>
      </dgm:prSet>
      <dgm:spPr/>
      <dgm:t>
        <a:bodyPr/>
        <a:lstStyle/>
        <a:p>
          <a:endParaRPr lang="zh-CN" altLang="en-US"/>
        </a:p>
      </dgm:t>
    </dgm:pt>
    <dgm:pt modelId="{C1ED3BB0-150B-43B1-800E-267754E94169}" type="pres">
      <dgm:prSet presAssocID="{BA605D3D-E6E6-41AA-B9B2-CD7CC4A210D0}" presName="rootConnector" presStyleLbl="node3" presStyleIdx="7" presStyleCnt="12"/>
      <dgm:spPr/>
    </dgm:pt>
    <dgm:pt modelId="{D2E75641-16E0-4BC7-8FEC-129EC815A3E3}" type="pres">
      <dgm:prSet presAssocID="{BA605D3D-E6E6-41AA-B9B2-CD7CC4A210D0}" presName="hierChild4" presStyleCnt="0"/>
      <dgm:spPr/>
    </dgm:pt>
    <dgm:pt modelId="{4ED17D0A-6222-4C46-BCF4-589830E204E9}" type="pres">
      <dgm:prSet presAssocID="{BA605D3D-E6E6-41AA-B9B2-CD7CC4A210D0}" presName="hierChild5" presStyleCnt="0"/>
      <dgm:spPr/>
    </dgm:pt>
    <dgm:pt modelId="{CB686BE9-5FFF-4C33-8260-CCE2D079FC21}" type="pres">
      <dgm:prSet presAssocID="{4E317EFD-C0EA-498D-BC68-FBAFE6866018}" presName="Name37" presStyleLbl="parChTrans1D3" presStyleIdx="8" presStyleCnt="12"/>
      <dgm:spPr/>
    </dgm:pt>
    <dgm:pt modelId="{7287BB01-9135-40E3-849E-26EED9DE6EB1}" type="pres">
      <dgm:prSet presAssocID="{2726DC7B-5914-452F-B755-66E21DC4EF26}" presName="hierRoot2" presStyleCnt="0">
        <dgm:presLayoutVars>
          <dgm:hierBranch val="init"/>
        </dgm:presLayoutVars>
      </dgm:prSet>
      <dgm:spPr/>
    </dgm:pt>
    <dgm:pt modelId="{07471FD1-97B2-4269-98EA-6B32BBE6AB02}" type="pres">
      <dgm:prSet presAssocID="{2726DC7B-5914-452F-B755-66E21DC4EF26}" presName="rootComposite" presStyleCnt="0"/>
      <dgm:spPr/>
    </dgm:pt>
    <dgm:pt modelId="{124752D2-ED58-4639-99F2-CA460E199EA9}" type="pres">
      <dgm:prSet presAssocID="{2726DC7B-5914-452F-B755-66E21DC4EF26}" presName="rootText" presStyleLbl="node3" presStyleIdx="8" presStyleCnt="12">
        <dgm:presLayoutVars>
          <dgm:chPref val="3"/>
        </dgm:presLayoutVars>
      </dgm:prSet>
      <dgm:spPr/>
    </dgm:pt>
    <dgm:pt modelId="{2EB6B4C0-AC97-4BE0-9667-2A97B77583BA}" type="pres">
      <dgm:prSet presAssocID="{2726DC7B-5914-452F-B755-66E21DC4EF26}" presName="rootConnector" presStyleLbl="node3" presStyleIdx="8" presStyleCnt="12"/>
      <dgm:spPr/>
    </dgm:pt>
    <dgm:pt modelId="{4943403E-927A-4D44-B9C7-05BFC58ACBBE}" type="pres">
      <dgm:prSet presAssocID="{2726DC7B-5914-452F-B755-66E21DC4EF26}" presName="hierChild4" presStyleCnt="0"/>
      <dgm:spPr/>
    </dgm:pt>
    <dgm:pt modelId="{666201E7-B060-4747-88D1-B4FF34D25017}" type="pres">
      <dgm:prSet presAssocID="{5C81F40E-8478-4040-93B2-F5615B83ED5A}" presName="Name37" presStyleLbl="parChTrans1D4" presStyleIdx="15" presStyleCnt="17"/>
      <dgm:spPr/>
    </dgm:pt>
    <dgm:pt modelId="{B231C10F-A32F-4CDF-90A7-43FB24F9E055}" type="pres">
      <dgm:prSet presAssocID="{9F1F6F7D-D296-463D-A79A-2A2712D5E3E1}" presName="hierRoot2" presStyleCnt="0">
        <dgm:presLayoutVars>
          <dgm:hierBranch val="init"/>
        </dgm:presLayoutVars>
      </dgm:prSet>
      <dgm:spPr/>
    </dgm:pt>
    <dgm:pt modelId="{BF916AAC-DF31-4DF3-8AB7-D2AB65804BFC}" type="pres">
      <dgm:prSet presAssocID="{9F1F6F7D-D296-463D-A79A-2A2712D5E3E1}" presName="rootComposite" presStyleCnt="0"/>
      <dgm:spPr/>
    </dgm:pt>
    <dgm:pt modelId="{07677BA1-E353-4EAB-A4A1-11567D4487EF}" type="pres">
      <dgm:prSet presAssocID="{9F1F6F7D-D296-463D-A79A-2A2712D5E3E1}" presName="rootText" presStyleLbl="node4" presStyleIdx="15" presStyleCnt="17">
        <dgm:presLayoutVars>
          <dgm:chPref val="3"/>
        </dgm:presLayoutVars>
      </dgm:prSet>
      <dgm:spPr/>
      <dgm:t>
        <a:bodyPr/>
        <a:lstStyle/>
        <a:p>
          <a:endParaRPr lang="zh-CN" altLang="en-US"/>
        </a:p>
      </dgm:t>
    </dgm:pt>
    <dgm:pt modelId="{9495EF52-6F49-4C92-8B26-527C37D30B0D}" type="pres">
      <dgm:prSet presAssocID="{9F1F6F7D-D296-463D-A79A-2A2712D5E3E1}" presName="rootConnector" presStyleLbl="node4" presStyleIdx="15" presStyleCnt="17"/>
      <dgm:spPr/>
    </dgm:pt>
    <dgm:pt modelId="{B130ED30-3626-4274-A461-A3157D06B007}" type="pres">
      <dgm:prSet presAssocID="{9F1F6F7D-D296-463D-A79A-2A2712D5E3E1}" presName="hierChild4" presStyleCnt="0"/>
      <dgm:spPr/>
    </dgm:pt>
    <dgm:pt modelId="{55891C9C-6301-402A-8091-D29CED3D2398}" type="pres">
      <dgm:prSet presAssocID="{9F1F6F7D-D296-463D-A79A-2A2712D5E3E1}" presName="hierChild5" presStyleCnt="0"/>
      <dgm:spPr/>
    </dgm:pt>
    <dgm:pt modelId="{40FD642A-B41D-43E6-A2A4-4407E604C978}" type="pres">
      <dgm:prSet presAssocID="{F77313B4-1C15-4742-963B-E15EB5861D4F}" presName="Name37" presStyleLbl="parChTrans1D4" presStyleIdx="16" presStyleCnt="17"/>
      <dgm:spPr/>
    </dgm:pt>
    <dgm:pt modelId="{401E531F-FC02-42F1-BD08-433C20DA4444}" type="pres">
      <dgm:prSet presAssocID="{847B40AB-25F1-4CF9-93AC-B33CE2AD1685}" presName="hierRoot2" presStyleCnt="0">
        <dgm:presLayoutVars>
          <dgm:hierBranch val="init"/>
        </dgm:presLayoutVars>
      </dgm:prSet>
      <dgm:spPr/>
    </dgm:pt>
    <dgm:pt modelId="{23675F0C-7E46-4D55-8FCF-A2BF0472B0CD}" type="pres">
      <dgm:prSet presAssocID="{847B40AB-25F1-4CF9-93AC-B33CE2AD1685}" presName="rootComposite" presStyleCnt="0"/>
      <dgm:spPr/>
    </dgm:pt>
    <dgm:pt modelId="{AFC31B94-3479-4D72-AAFC-FA2A043FB7ED}" type="pres">
      <dgm:prSet presAssocID="{847B40AB-25F1-4CF9-93AC-B33CE2AD1685}" presName="rootText" presStyleLbl="node4" presStyleIdx="16" presStyleCnt="17">
        <dgm:presLayoutVars>
          <dgm:chPref val="3"/>
        </dgm:presLayoutVars>
      </dgm:prSet>
      <dgm:spPr/>
    </dgm:pt>
    <dgm:pt modelId="{A8ED1B9E-8E04-4EB4-96CC-AC713A1415D8}" type="pres">
      <dgm:prSet presAssocID="{847B40AB-25F1-4CF9-93AC-B33CE2AD1685}" presName="rootConnector" presStyleLbl="node4" presStyleIdx="16" presStyleCnt="17"/>
      <dgm:spPr/>
    </dgm:pt>
    <dgm:pt modelId="{92B17B5A-D5A8-4E3C-B826-AA41F5BD98D9}" type="pres">
      <dgm:prSet presAssocID="{847B40AB-25F1-4CF9-93AC-B33CE2AD1685}" presName="hierChild4" presStyleCnt="0"/>
      <dgm:spPr/>
    </dgm:pt>
    <dgm:pt modelId="{D4C15ED8-62F1-472B-907C-B806B6C81F4B}" type="pres">
      <dgm:prSet presAssocID="{847B40AB-25F1-4CF9-93AC-B33CE2AD1685}" presName="hierChild5" presStyleCnt="0"/>
      <dgm:spPr/>
    </dgm:pt>
    <dgm:pt modelId="{57EAEE17-9767-4B25-8389-C00B28C3DD66}" type="pres">
      <dgm:prSet presAssocID="{2726DC7B-5914-452F-B755-66E21DC4EF26}" presName="hierChild5" presStyleCnt="0"/>
      <dgm:spPr/>
    </dgm:pt>
    <dgm:pt modelId="{93808E86-CB5D-4742-9319-E0DBE090EAF6}" type="pres">
      <dgm:prSet presAssocID="{F1AB9830-1AFA-4A68-A46E-6766C8050383}" presName="Name37" presStyleLbl="parChTrans1D3" presStyleIdx="9" presStyleCnt="12"/>
      <dgm:spPr/>
    </dgm:pt>
    <dgm:pt modelId="{322C54DE-0633-4FD2-9A3F-5981FB88B094}" type="pres">
      <dgm:prSet presAssocID="{BD7B1216-12BE-4F71-B949-54A40917B41D}" presName="hierRoot2" presStyleCnt="0">
        <dgm:presLayoutVars>
          <dgm:hierBranch val="init"/>
        </dgm:presLayoutVars>
      </dgm:prSet>
      <dgm:spPr/>
    </dgm:pt>
    <dgm:pt modelId="{3BCD7FFF-B9D8-4654-9362-15A3C9CB2449}" type="pres">
      <dgm:prSet presAssocID="{BD7B1216-12BE-4F71-B949-54A40917B41D}" presName="rootComposite" presStyleCnt="0"/>
      <dgm:spPr/>
    </dgm:pt>
    <dgm:pt modelId="{B7117D08-BF11-407E-9D63-3A742B392430}" type="pres">
      <dgm:prSet presAssocID="{BD7B1216-12BE-4F71-B949-54A40917B41D}" presName="rootText" presStyleLbl="node3" presStyleIdx="9" presStyleCnt="12">
        <dgm:presLayoutVars>
          <dgm:chPref val="3"/>
        </dgm:presLayoutVars>
      </dgm:prSet>
      <dgm:spPr/>
    </dgm:pt>
    <dgm:pt modelId="{4BDDC57C-A244-4DA6-BA31-C267849171B3}" type="pres">
      <dgm:prSet presAssocID="{BD7B1216-12BE-4F71-B949-54A40917B41D}" presName="rootConnector" presStyleLbl="node3" presStyleIdx="9" presStyleCnt="12"/>
      <dgm:spPr/>
    </dgm:pt>
    <dgm:pt modelId="{A797F0B5-659D-478D-B961-57BE4B21AD4F}" type="pres">
      <dgm:prSet presAssocID="{BD7B1216-12BE-4F71-B949-54A40917B41D}" presName="hierChild4" presStyleCnt="0"/>
      <dgm:spPr/>
    </dgm:pt>
    <dgm:pt modelId="{C96A15C6-364F-4A73-91EB-5F646BE828B8}" type="pres">
      <dgm:prSet presAssocID="{BD7B1216-12BE-4F71-B949-54A40917B41D}" presName="hierChild5" presStyleCnt="0"/>
      <dgm:spPr/>
    </dgm:pt>
    <dgm:pt modelId="{9B17F137-BEB2-4742-B6F6-8F29CCE766E4}" type="pres">
      <dgm:prSet presAssocID="{242BE946-63B6-41AB-ADED-DBD4356C112B}" presName="Name37" presStyleLbl="parChTrans1D3" presStyleIdx="10" presStyleCnt="12"/>
      <dgm:spPr/>
    </dgm:pt>
    <dgm:pt modelId="{FBE075F5-89B9-446F-8502-5B04B31F903E}" type="pres">
      <dgm:prSet presAssocID="{59466960-0366-4C3F-9959-1F4F31228B9B}" presName="hierRoot2" presStyleCnt="0">
        <dgm:presLayoutVars>
          <dgm:hierBranch val="init"/>
        </dgm:presLayoutVars>
      </dgm:prSet>
      <dgm:spPr/>
    </dgm:pt>
    <dgm:pt modelId="{B96FA341-6F7E-4754-AECB-9E1A4FBFF5D7}" type="pres">
      <dgm:prSet presAssocID="{59466960-0366-4C3F-9959-1F4F31228B9B}" presName="rootComposite" presStyleCnt="0"/>
      <dgm:spPr/>
    </dgm:pt>
    <dgm:pt modelId="{B879F2AD-5EDB-4C2F-BA81-3231E6E7B6F5}" type="pres">
      <dgm:prSet presAssocID="{59466960-0366-4C3F-9959-1F4F31228B9B}" presName="rootText" presStyleLbl="node3" presStyleIdx="10" presStyleCnt="12">
        <dgm:presLayoutVars>
          <dgm:chPref val="3"/>
        </dgm:presLayoutVars>
      </dgm:prSet>
      <dgm:spPr/>
    </dgm:pt>
    <dgm:pt modelId="{66483582-B4BE-4020-AB2F-2A913574F839}" type="pres">
      <dgm:prSet presAssocID="{59466960-0366-4C3F-9959-1F4F31228B9B}" presName="rootConnector" presStyleLbl="node3" presStyleIdx="10" presStyleCnt="12"/>
      <dgm:spPr/>
    </dgm:pt>
    <dgm:pt modelId="{91DB9CCF-56BE-47B8-8157-37B7AAF52D84}" type="pres">
      <dgm:prSet presAssocID="{59466960-0366-4C3F-9959-1F4F31228B9B}" presName="hierChild4" presStyleCnt="0"/>
      <dgm:spPr/>
    </dgm:pt>
    <dgm:pt modelId="{83172730-BC46-4452-80A8-D9A8A84639F7}" type="pres">
      <dgm:prSet presAssocID="{59466960-0366-4C3F-9959-1F4F31228B9B}" presName="hierChild5" presStyleCnt="0"/>
      <dgm:spPr/>
    </dgm:pt>
    <dgm:pt modelId="{308829F7-62F0-4BEE-A910-9BA5E846F783}" type="pres">
      <dgm:prSet presAssocID="{2FAF9108-6F4F-43F9-A5C2-4C1D6E088F4D}" presName="Name37" presStyleLbl="parChTrans1D3" presStyleIdx="11" presStyleCnt="12"/>
      <dgm:spPr/>
    </dgm:pt>
    <dgm:pt modelId="{70C1E7CB-4C24-40BC-B283-7BEAC4C3B2F5}" type="pres">
      <dgm:prSet presAssocID="{8BA5649C-BBD9-496F-AB54-55870A9D5E24}" presName="hierRoot2" presStyleCnt="0">
        <dgm:presLayoutVars>
          <dgm:hierBranch val="init"/>
        </dgm:presLayoutVars>
      </dgm:prSet>
      <dgm:spPr/>
    </dgm:pt>
    <dgm:pt modelId="{FC512E8F-4BE7-492B-9AE9-CAB46C7720F7}" type="pres">
      <dgm:prSet presAssocID="{8BA5649C-BBD9-496F-AB54-55870A9D5E24}" presName="rootComposite" presStyleCnt="0"/>
      <dgm:spPr/>
    </dgm:pt>
    <dgm:pt modelId="{B8CE41B7-DF71-4BDF-BE1B-7C1208CC6999}" type="pres">
      <dgm:prSet presAssocID="{8BA5649C-BBD9-496F-AB54-55870A9D5E24}" presName="rootText" presStyleLbl="node3" presStyleIdx="11" presStyleCnt="12">
        <dgm:presLayoutVars>
          <dgm:chPref val="3"/>
        </dgm:presLayoutVars>
      </dgm:prSet>
      <dgm:spPr/>
      <dgm:t>
        <a:bodyPr/>
        <a:lstStyle/>
        <a:p>
          <a:endParaRPr lang="zh-CN" altLang="en-US"/>
        </a:p>
      </dgm:t>
    </dgm:pt>
    <dgm:pt modelId="{F4220390-D05A-4ED0-87FA-F768EB68756A}" type="pres">
      <dgm:prSet presAssocID="{8BA5649C-BBD9-496F-AB54-55870A9D5E24}" presName="rootConnector" presStyleLbl="node3" presStyleIdx="11" presStyleCnt="12"/>
      <dgm:spPr/>
    </dgm:pt>
    <dgm:pt modelId="{0DA7C8AB-59AA-4C90-9965-AB1BE7BECCC8}" type="pres">
      <dgm:prSet presAssocID="{8BA5649C-BBD9-496F-AB54-55870A9D5E24}" presName="hierChild4" presStyleCnt="0"/>
      <dgm:spPr/>
    </dgm:pt>
    <dgm:pt modelId="{59A72311-9136-40A9-BB13-827C9B3A2BF6}" type="pres">
      <dgm:prSet presAssocID="{8BA5649C-BBD9-496F-AB54-55870A9D5E24}" presName="hierChild5" presStyleCnt="0"/>
      <dgm:spPr/>
    </dgm:pt>
    <dgm:pt modelId="{A8FC6B45-EC7D-4B77-901F-B7945E267E6D}" type="pres">
      <dgm:prSet presAssocID="{61BEE4CD-9F25-4DD4-9C68-CD5F3BAA33BB}" presName="hierChild5" presStyleCnt="0"/>
      <dgm:spPr/>
    </dgm:pt>
    <dgm:pt modelId="{B0829B97-DADB-4BF5-A87A-AF5F7C0FD6DC}" type="pres">
      <dgm:prSet presAssocID="{67044D12-63A5-479C-9817-872964192A1B}" presName="hierChild3" presStyleCnt="0"/>
      <dgm:spPr/>
    </dgm:pt>
  </dgm:ptLst>
  <dgm:cxnLst>
    <dgm:cxn modelId="{F3D4D774-EF23-4553-B4BA-7417241CFFE1}" type="presOf" srcId="{BA605D3D-E6E6-41AA-B9B2-CD7CC4A210D0}" destId="{C1ED3BB0-150B-43B1-800E-267754E94169}" srcOrd="1" destOrd="0" presId="urn:microsoft.com/office/officeart/2005/8/layout/orgChart1"/>
    <dgm:cxn modelId="{FACB620C-82DF-4C3D-87FA-A2CE10BDAEE6}" type="presOf" srcId="{5D9FDD9B-5D72-4479-AF83-F3A67F8F1895}" destId="{65ED4507-EBE1-47BB-B119-9720722EEABD}" srcOrd="1" destOrd="0" presId="urn:microsoft.com/office/officeart/2005/8/layout/orgChart1"/>
    <dgm:cxn modelId="{2E08CB0F-4CC3-4419-B920-36FB6BBCD304}" type="presOf" srcId="{7F48E51D-438E-49E3-9C00-97701FFA0DA6}" destId="{805F0966-D0C4-4D3A-A0BF-AE8AAA32B002}" srcOrd="1" destOrd="0" presId="urn:microsoft.com/office/officeart/2005/8/layout/orgChart1"/>
    <dgm:cxn modelId="{9F0BE530-C777-421F-827C-E88894AC0788}" type="presOf" srcId="{94C02C10-C6F9-4839-BCE6-D027920F387C}" destId="{2E08A2CB-EEA4-4047-AF84-7EB8FF9C5C4E}" srcOrd="0" destOrd="0" presId="urn:microsoft.com/office/officeart/2005/8/layout/orgChart1"/>
    <dgm:cxn modelId="{4C72B0AE-A158-4623-8430-FA6AF2395A8E}" srcId="{E7D86F22-01BB-487E-9D32-98814ACA2AB5}" destId="{54935F1A-40AF-41C1-84A9-E7C01CDBFF86}" srcOrd="1" destOrd="0" parTransId="{4C7A5FDB-324A-4852-9A93-6462FC7634DD}" sibTransId="{74767F6D-289A-4366-9DEE-8EA2CF9D46EA}"/>
    <dgm:cxn modelId="{65465A9D-632A-46CD-80D9-36DE2803C6CE}" type="presOf" srcId="{83771CB7-47B6-4BA0-86B5-91ADC0EF6E3C}" destId="{468A48B4-BC86-42FC-AC16-6C4A9A96CD72}" srcOrd="0" destOrd="0" presId="urn:microsoft.com/office/officeart/2005/8/layout/orgChart1"/>
    <dgm:cxn modelId="{96A06D1B-CAB6-4FD6-A3B0-265B2655C3B3}" type="presOf" srcId="{2FAF9108-6F4F-43F9-A5C2-4C1D6E088F4D}" destId="{308829F7-62F0-4BEE-A910-9BA5E846F783}" srcOrd="0" destOrd="0" presId="urn:microsoft.com/office/officeart/2005/8/layout/orgChart1"/>
    <dgm:cxn modelId="{A127EF36-C125-441E-AE00-2B862763C43C}" type="presOf" srcId="{8BA5649C-BBD9-496F-AB54-55870A9D5E24}" destId="{F4220390-D05A-4ED0-87FA-F768EB68756A}" srcOrd="1" destOrd="0" presId="urn:microsoft.com/office/officeart/2005/8/layout/orgChart1"/>
    <dgm:cxn modelId="{C9563367-FABA-410A-BCE8-4D6175998053}" type="presOf" srcId="{41BC4E5E-4F78-483A-9F7A-12A1FA299C50}" destId="{BA26CB39-98C4-45FA-B46C-8D70512F3DE0}" srcOrd="1" destOrd="0" presId="urn:microsoft.com/office/officeart/2005/8/layout/orgChart1"/>
    <dgm:cxn modelId="{49EAA753-108F-4EE6-95FC-562F52732A1A}" srcId="{39D60694-3D9F-4F64-9947-1FC1DF832136}" destId="{85BF09BD-FC98-4FD5-9C83-C3B02EB6AA70}" srcOrd="0" destOrd="0" parTransId="{18425153-E9B7-45F4-9B48-3F88A020813D}" sibTransId="{7A1C41F7-A701-4A6B-B6F8-ACCA65D661D2}"/>
    <dgm:cxn modelId="{6104F56C-D0F0-4932-9F33-1A78811D5301}" type="presOf" srcId="{188816CF-EFF3-4A57-9827-AF5EBD01DB09}" destId="{3F4ED009-A73D-445A-AE98-8794413EF3BD}" srcOrd="0" destOrd="0" presId="urn:microsoft.com/office/officeart/2005/8/layout/orgChart1"/>
    <dgm:cxn modelId="{059198C4-2987-45E7-8788-891D4E4C525D}" type="presOf" srcId="{25B3B9A9-BC95-40A1-B86F-081C54A24E99}" destId="{7398ED4F-1F10-4FFD-98CB-CBDCE229AD81}" srcOrd="1" destOrd="0" presId="urn:microsoft.com/office/officeart/2005/8/layout/orgChart1"/>
    <dgm:cxn modelId="{C920AF93-BDA9-4F4B-AFD0-C4DB376790E5}" srcId="{E7D86F22-01BB-487E-9D32-98814ACA2AB5}" destId="{5F0C6FA3-4706-4979-BDC1-B3F034DB0B0B}" srcOrd="0" destOrd="0" parTransId="{188816CF-EFF3-4A57-9827-AF5EBD01DB09}" sibTransId="{7BF4FC06-CD01-4E2E-8B82-9D8E065A5EC6}"/>
    <dgm:cxn modelId="{152C5C8E-A09D-4E3D-B16F-B265F5E0E2B2}" type="presOf" srcId="{847B40AB-25F1-4CF9-93AC-B33CE2AD1685}" destId="{AFC31B94-3479-4D72-AAFC-FA2A043FB7ED}" srcOrd="0" destOrd="0" presId="urn:microsoft.com/office/officeart/2005/8/layout/orgChart1"/>
    <dgm:cxn modelId="{F1A4D854-A2EF-4A2C-A6FB-7E99EA992680}" type="presOf" srcId="{242BE946-63B6-41AB-ADED-DBD4356C112B}" destId="{9B17F137-BEB2-4742-B6F6-8F29CCE766E4}" srcOrd="0" destOrd="0" presId="urn:microsoft.com/office/officeart/2005/8/layout/orgChart1"/>
    <dgm:cxn modelId="{B02B1A69-76EB-46EC-B8C3-080F0F73E94A}" srcId="{A1E9596B-B29B-48B0-A5C8-C218C2F2C148}" destId="{FE614032-8045-4C73-B721-13C06E3BA166}" srcOrd="0" destOrd="0" parTransId="{1EFA96E9-0545-4C53-AD1A-D2E75CC5AAB9}" sibTransId="{F0D0BC60-4F96-4AD1-93E2-490D29653E27}"/>
    <dgm:cxn modelId="{41361DEA-A405-4E8B-8094-B6AAFEE54BD5}" type="presOf" srcId="{85BF09BD-FC98-4FD5-9C83-C3B02EB6AA70}" destId="{0CBDB8E5-4E21-4D38-92CB-6FD76024F0E3}" srcOrd="1" destOrd="0" presId="urn:microsoft.com/office/officeart/2005/8/layout/orgChart1"/>
    <dgm:cxn modelId="{3DB57D0E-D983-4645-ABB6-B2AB3E7AB58E}" type="presOf" srcId="{EB104B59-5D41-49AE-B702-C869B25E1134}" destId="{8781529D-8000-437C-8491-9FDB62DCE931}" srcOrd="0" destOrd="0" presId="urn:microsoft.com/office/officeart/2005/8/layout/orgChart1"/>
    <dgm:cxn modelId="{2E689410-AD3B-479B-BAFC-9F1FED682A64}" type="presOf" srcId="{761D6BC5-C8C8-4630-A77C-F458E7267106}" destId="{DCB70C85-69DB-4C99-A69C-0EBC78AC53EB}" srcOrd="0" destOrd="0" presId="urn:microsoft.com/office/officeart/2005/8/layout/orgChart1"/>
    <dgm:cxn modelId="{E1A505C4-BAE1-4AD6-8518-70139CDA6048}" type="presOf" srcId="{5A588D5F-282D-4B4D-853F-DBF52AC517AD}" destId="{964056CA-47F9-4215-AF0D-BA5077BA4126}" srcOrd="1" destOrd="0" presId="urn:microsoft.com/office/officeart/2005/8/layout/orgChart1"/>
    <dgm:cxn modelId="{0ABFA6DE-B9DB-4B2D-B895-C16B39BF42A3}" type="presOf" srcId="{847B40AB-25F1-4CF9-93AC-B33CE2AD1685}" destId="{A8ED1B9E-8E04-4EB4-96CC-AC713A1415D8}" srcOrd="1" destOrd="0" presId="urn:microsoft.com/office/officeart/2005/8/layout/orgChart1"/>
    <dgm:cxn modelId="{EED43F07-76FD-47F8-94E5-56490EDFD79F}" type="presOf" srcId="{BD7B1216-12BE-4F71-B949-54A40917B41D}" destId="{4BDDC57C-A244-4DA6-BA31-C267849171B3}" srcOrd="1" destOrd="0" presId="urn:microsoft.com/office/officeart/2005/8/layout/orgChart1"/>
    <dgm:cxn modelId="{2FB857A2-734F-4D22-B05D-B3A809734434}" srcId="{E7D86F22-01BB-487E-9D32-98814ACA2AB5}" destId="{39D60694-3D9F-4F64-9947-1FC1DF832136}" srcOrd="4" destOrd="0" parTransId="{9EC62E71-2732-4057-9DE5-F8F1F2D20191}" sibTransId="{C7266E7C-2CF7-4C37-9DFC-5906141AE486}"/>
    <dgm:cxn modelId="{12D86149-45C6-4124-BA6E-8A9E3B82AC87}" type="presOf" srcId="{1576D96D-9879-4400-B8FE-772E82D1D6BA}" destId="{F83DCC86-AA90-4702-B19D-805EF273B88D}" srcOrd="0" destOrd="0" presId="urn:microsoft.com/office/officeart/2005/8/layout/orgChart1"/>
    <dgm:cxn modelId="{BEA11C39-AD24-4DD1-8ABD-083003222C57}" srcId="{5F0C6FA3-4706-4979-BDC1-B3F034DB0B0B}" destId="{4381C0AB-B2C9-4D28-93EB-EBE6C3A3A129}" srcOrd="0" destOrd="0" parTransId="{85E9CE0E-0ADC-4A67-9B7A-62D325245943}" sibTransId="{ED08DD1A-F1BD-42FF-B51B-BACB4F18B135}"/>
    <dgm:cxn modelId="{D62158D4-D735-43AA-A198-C6F294530EC1}" type="presOf" srcId="{AFC41CC3-998D-420A-9A59-01224AC50A4D}" destId="{87895653-BE21-4879-8970-467AA8A6773E}" srcOrd="0" destOrd="0" presId="urn:microsoft.com/office/officeart/2005/8/layout/orgChart1"/>
    <dgm:cxn modelId="{22EE6EC2-43EB-4AD7-9A4B-DDBE7FBC9484}" type="presOf" srcId="{18D8D331-C9D4-4D92-A358-48A9B6DE2B58}" destId="{E8F1A205-F575-4489-B77A-05A4C15BA00B}" srcOrd="0" destOrd="0" presId="urn:microsoft.com/office/officeart/2005/8/layout/orgChart1"/>
    <dgm:cxn modelId="{3F59D8E9-7EFA-4086-976C-CD6376D40A9F}" srcId="{E7D86F22-01BB-487E-9D32-98814ACA2AB5}" destId="{5A588D5F-282D-4B4D-853F-DBF52AC517AD}" srcOrd="3" destOrd="0" parTransId="{94C02C10-C6F9-4839-BCE6-D027920F387C}" sibTransId="{ECD3FA26-4AA9-4AE9-B2B4-F96569BACA37}"/>
    <dgm:cxn modelId="{C992CB53-E6ED-448C-BD85-5F6406FCF4E3}" srcId="{2726DC7B-5914-452F-B755-66E21DC4EF26}" destId="{847B40AB-25F1-4CF9-93AC-B33CE2AD1685}" srcOrd="1" destOrd="0" parTransId="{F77313B4-1C15-4742-963B-E15EB5861D4F}" sibTransId="{F1FD26B7-4BC0-4364-8F9B-4A0E251125B9}"/>
    <dgm:cxn modelId="{CECA8F4C-7CBA-4B88-8C1F-83DC19E42F42}" type="presOf" srcId="{25B3B9A9-BC95-40A1-B86F-081C54A24E99}" destId="{C7E4CF2F-DCF3-44A3-9BF8-4BDA363328F8}" srcOrd="0" destOrd="0" presId="urn:microsoft.com/office/officeart/2005/8/layout/orgChart1"/>
    <dgm:cxn modelId="{8EDB2BB1-D3C4-47AA-B9B6-16ADCB283751}" type="presOf" srcId="{48C94FD4-8B30-43B8-8978-4012A3B9B98E}" destId="{517E0B9D-EA43-4FB5-AD45-7108BD7AA384}" srcOrd="0" destOrd="0" presId="urn:microsoft.com/office/officeart/2005/8/layout/orgChart1"/>
    <dgm:cxn modelId="{1256A558-7219-44D4-A104-09D39DD96C39}" srcId="{61BEE4CD-9F25-4DD4-9C68-CD5F3BAA33BB}" destId="{BA605D3D-E6E6-41AA-B9B2-CD7CC4A210D0}" srcOrd="0" destOrd="0" parTransId="{16350A88-38D4-4567-AB9D-0FB921B2EE14}" sibTransId="{9265CF7A-CE76-4A43-A4EE-EF5ECA296D64}"/>
    <dgm:cxn modelId="{1BCC8B02-AE12-4A09-AB29-338F1A939F3C}" srcId="{E7D86F22-01BB-487E-9D32-98814ACA2AB5}" destId="{EBC35731-21AC-4C79-A6CD-B7DB27E097C8}" srcOrd="6" destOrd="0" parTransId="{48C94FD4-8B30-43B8-8978-4012A3B9B98E}" sibTransId="{E7561F8D-CCF8-47D6-9EAF-C899D8F6E0A0}"/>
    <dgm:cxn modelId="{946F09E4-6ABD-42A4-9641-F250B203D8EC}" type="presOf" srcId="{E34BABCA-0C56-4098-91E4-A7D97B805F88}" destId="{EB127BD7-5D9B-4DBA-9836-F057C4E48705}" srcOrd="0" destOrd="0" presId="urn:microsoft.com/office/officeart/2005/8/layout/orgChart1"/>
    <dgm:cxn modelId="{F6A441BD-69FB-40CE-A875-B4F0356CDA8F}" type="presOf" srcId="{67044D12-63A5-479C-9817-872964192A1B}" destId="{696846B5-7680-4508-BD2C-6CBCDC53E6C4}" srcOrd="1" destOrd="0" presId="urn:microsoft.com/office/officeart/2005/8/layout/orgChart1"/>
    <dgm:cxn modelId="{9F657F2B-5590-4D70-A388-8A2AA4C22DCB}" type="presOf" srcId="{CE771B1A-0DCB-410D-B718-247462C7ACD9}" destId="{A566966E-4BBA-4EF8-9A77-E3ED4568F298}" srcOrd="0" destOrd="0" presId="urn:microsoft.com/office/officeart/2005/8/layout/orgChart1"/>
    <dgm:cxn modelId="{18428DB8-7132-4B03-B81C-788EC58F14B6}" type="presOf" srcId="{8CEE209A-A2EB-48C0-8278-54EDBE483AA1}" destId="{790C9A0F-1696-41E4-BEBF-5F8B5856DBDF}" srcOrd="0" destOrd="0" presId="urn:microsoft.com/office/officeart/2005/8/layout/orgChart1"/>
    <dgm:cxn modelId="{06AB90D9-7B7B-48C2-B553-50D445EADBBD}" srcId="{A1E9596B-B29B-48B0-A5C8-C218C2F2C148}" destId="{83771CB7-47B6-4BA0-86B5-91ADC0EF6E3C}" srcOrd="7" destOrd="0" parTransId="{3AB4EE0E-F368-4766-AE1B-1CFD9D2AED50}" sibTransId="{364A6268-732E-457D-8816-051F1777CE23}"/>
    <dgm:cxn modelId="{F3B2CB29-4BEE-4E5F-910D-53391E2539C1}" srcId="{2726DC7B-5914-452F-B755-66E21DC4EF26}" destId="{9F1F6F7D-D296-463D-A79A-2A2712D5E3E1}" srcOrd="0" destOrd="0" parTransId="{5C81F40E-8478-4040-93B2-F5615B83ED5A}" sibTransId="{961EA06E-8D86-45DC-A0A5-8E4FDB8455A5}"/>
    <dgm:cxn modelId="{C6EF02EC-4B64-4A9F-A533-06A498D7E4C7}" type="presOf" srcId="{83771CB7-47B6-4BA0-86B5-91ADC0EF6E3C}" destId="{3B449728-0CFB-47C9-938B-C3D330C66AD6}" srcOrd="1" destOrd="0" presId="urn:microsoft.com/office/officeart/2005/8/layout/orgChart1"/>
    <dgm:cxn modelId="{D848A546-8760-4A6F-8BA2-33C496E3B692}" type="presOf" srcId="{39D60694-3D9F-4F64-9947-1FC1DF832136}" destId="{2C078D12-24F4-43FD-A51B-7159FCC1B7C5}" srcOrd="1" destOrd="0" presId="urn:microsoft.com/office/officeart/2005/8/layout/orgChart1"/>
    <dgm:cxn modelId="{D6246993-D15E-4669-AA5E-515C4A209F5F}" type="presOf" srcId="{18425153-E9B7-45F4-9B48-3F88A020813D}" destId="{14295FFA-BEE9-4F86-A1B3-1F80C66B57AE}" srcOrd="0" destOrd="0" presId="urn:microsoft.com/office/officeart/2005/8/layout/orgChart1"/>
    <dgm:cxn modelId="{C1999556-F01A-43EE-BF7F-C55FA21CDEAC}" type="presOf" srcId="{9F1F6F7D-D296-463D-A79A-2A2712D5E3E1}" destId="{9495EF52-6F49-4C92-8B26-527C37D30B0D}" srcOrd="1" destOrd="0" presId="urn:microsoft.com/office/officeart/2005/8/layout/orgChart1"/>
    <dgm:cxn modelId="{EBBD7EBD-B3B5-4DD3-928F-E0E28A95AA4F}" type="presOf" srcId="{7F48E51D-438E-49E3-9C00-97701FFA0DA6}" destId="{88C099A1-84C1-4506-8228-96E1B7DA3783}" srcOrd="0" destOrd="0" presId="urn:microsoft.com/office/officeart/2005/8/layout/orgChart1"/>
    <dgm:cxn modelId="{1AB98F40-8719-4381-9197-93FDDE38FAD5}" type="presOf" srcId="{61BEE4CD-9F25-4DD4-9C68-CD5F3BAA33BB}" destId="{F30B8232-5602-43CF-8764-A9297461DE17}" srcOrd="0" destOrd="0" presId="urn:microsoft.com/office/officeart/2005/8/layout/orgChart1"/>
    <dgm:cxn modelId="{9F06A61F-D006-4071-8760-B4F2FC064572}" type="presOf" srcId="{E107C309-1C86-4CE3-BA58-6C80B6AD746F}" destId="{2E297AE4-CC11-4379-8B2D-7AF2C8F66074}" srcOrd="0" destOrd="0" presId="urn:microsoft.com/office/officeart/2005/8/layout/orgChart1"/>
    <dgm:cxn modelId="{77BA06CB-7BC8-4B42-B07B-14E8E45C5947}" srcId="{67044D12-63A5-479C-9817-872964192A1B}" destId="{61BEE4CD-9F25-4DD4-9C68-CD5F3BAA33BB}" srcOrd="1" destOrd="0" parTransId="{18D8D331-C9D4-4D92-A358-48A9B6DE2B58}" sibTransId="{1C94D35C-8D9E-4C05-92E7-8C0B4B082AE2}"/>
    <dgm:cxn modelId="{7652F8D7-4105-40E3-BF75-14C0322E99B4}" srcId="{A1E9596B-B29B-48B0-A5C8-C218C2F2C148}" destId="{5D9FDD9B-5D72-4479-AF83-F3A67F8F1895}" srcOrd="4" destOrd="0" parTransId="{B2D57748-CD01-494A-93BD-CD54E59CBD9D}" sibTransId="{A197DC4A-6F2F-4649-ADFA-02A3E0F60415}"/>
    <dgm:cxn modelId="{1EBB679F-267A-4CB0-9BF4-C5F2462F1A4D}" type="presOf" srcId="{2DEEAEE1-BCF0-4BBD-9800-7FA3FE1FB975}" destId="{6E75DDDE-942E-4074-808E-6FB7392287D9}" srcOrd="0" destOrd="0" presId="urn:microsoft.com/office/officeart/2005/8/layout/orgChart1"/>
    <dgm:cxn modelId="{6244F753-9494-4F7C-9A02-E5D784B1EDF9}" srcId="{5A588D5F-282D-4B4D-853F-DBF52AC517AD}" destId="{8960D39A-E617-43A3-BB15-74E8CFA8A860}" srcOrd="1" destOrd="0" parTransId="{EA2B60FC-3C26-4D40-983B-50C9C680A208}" sibTransId="{E1A588D3-6FE0-4BBB-AA97-66E4D7BA6933}"/>
    <dgm:cxn modelId="{F699BDDB-DA91-40F6-8AD4-8AA4E45104AE}" type="presOf" srcId="{5C81F40E-8478-4040-93B2-F5615B83ED5A}" destId="{666201E7-B060-4747-88D1-B4FF34D25017}" srcOrd="0" destOrd="0" presId="urn:microsoft.com/office/officeart/2005/8/layout/orgChart1"/>
    <dgm:cxn modelId="{1AE72494-92D2-4BC4-A1B8-38453D2C3220}" type="presOf" srcId="{E0FE487C-883C-4033-BFBB-9F1B7ED13D2E}" destId="{F6498D26-6A9C-4EFF-9E8F-92FFE1443D73}" srcOrd="1" destOrd="0" presId="urn:microsoft.com/office/officeart/2005/8/layout/orgChart1"/>
    <dgm:cxn modelId="{024A7DFF-AAD4-4076-A77B-C281885E394D}" type="presOf" srcId="{7A4DD698-81A6-4B00-96A6-00A26C2B2DFE}" destId="{9FC4A5E1-F7BA-4F4E-B1FB-EEC2D6BE987B}" srcOrd="0" destOrd="0" presId="urn:microsoft.com/office/officeart/2005/8/layout/orgChart1"/>
    <dgm:cxn modelId="{6E266F88-BD6B-4F6C-929B-CFF85CCEDC83}" srcId="{A1E9596B-B29B-48B0-A5C8-C218C2F2C148}" destId="{7F48E51D-438E-49E3-9C00-97701FFA0DA6}" srcOrd="5" destOrd="0" parTransId="{AFC41CC3-998D-420A-9A59-01224AC50A4D}" sibTransId="{A92F0720-9925-4840-9476-AAA5BE90B00D}"/>
    <dgm:cxn modelId="{D5B0D1DE-0D9F-4D43-B975-83A477CD8B07}" type="presOf" srcId="{8960D39A-E617-43A3-BB15-74E8CFA8A860}" destId="{FF7FAA3C-7F1E-490F-9FB1-2F7AA232D018}" srcOrd="0" destOrd="0" presId="urn:microsoft.com/office/officeart/2005/8/layout/orgChart1"/>
    <dgm:cxn modelId="{5E5B2600-AF99-4C0C-A8F2-BEE768580BF9}" srcId="{61BEE4CD-9F25-4DD4-9C68-CD5F3BAA33BB}" destId="{59466960-0366-4C3F-9959-1F4F31228B9B}" srcOrd="3" destOrd="0" parTransId="{242BE946-63B6-41AB-ADED-DBD4356C112B}" sibTransId="{63964F44-C1D8-41AD-8227-C6F077BE12C3}"/>
    <dgm:cxn modelId="{FEEA5360-42FB-41CD-9FBE-7A2F3D0C9AC2}" type="presOf" srcId="{B2D57748-CD01-494A-93BD-CD54E59CBD9D}" destId="{2A83988B-63DF-43A5-A541-E81C3FC56316}" srcOrd="0" destOrd="0" presId="urn:microsoft.com/office/officeart/2005/8/layout/orgChart1"/>
    <dgm:cxn modelId="{DC6EAD00-3D98-47B9-8C23-EDE35D43D3FB}" type="presOf" srcId="{1CB26E54-1467-4525-A00E-2A88BD1CDF10}" destId="{5BFC8F49-2B16-4C01-96D8-C1394DBE6719}" srcOrd="1" destOrd="0" presId="urn:microsoft.com/office/officeart/2005/8/layout/orgChart1"/>
    <dgm:cxn modelId="{AA7F0DE9-2FB2-4BDC-AC19-2E6496F5B095}" type="presOf" srcId="{5F0C6FA3-4706-4979-BDC1-B3F034DB0B0B}" destId="{B1F29606-4B2B-41D9-A4FC-A2917C557EAA}" srcOrd="1" destOrd="0" presId="urn:microsoft.com/office/officeart/2005/8/layout/orgChart1"/>
    <dgm:cxn modelId="{AB3BD89C-B1BA-449E-A4E0-77E0B27A923F}" type="presOf" srcId="{9EC62E71-2732-4057-9DE5-F8F1F2D20191}" destId="{388B2609-F67C-44B7-9057-ADA6AACB4EF5}" srcOrd="0" destOrd="0" presId="urn:microsoft.com/office/officeart/2005/8/layout/orgChart1"/>
    <dgm:cxn modelId="{0E3BC392-AB4F-4BBC-A796-0D39F7311F99}" type="presOf" srcId="{A1E9596B-B29B-48B0-A5C8-C218C2F2C148}" destId="{DBBF0D69-F894-4760-BB53-9E5F5935E0FB}" srcOrd="0" destOrd="0" presId="urn:microsoft.com/office/officeart/2005/8/layout/orgChart1"/>
    <dgm:cxn modelId="{04A90F2D-AA22-4851-838F-A6D7605CA828}" srcId="{A1E9596B-B29B-48B0-A5C8-C218C2F2C148}" destId="{A8A1E96D-4E70-4F01-9B39-56F873F5E9FD}" srcOrd="2" destOrd="0" parTransId="{8CEE209A-A2EB-48C0-8278-54EDBE483AA1}" sibTransId="{5D797807-B2D0-46F8-B0AC-0CDBC253C1FA}"/>
    <dgm:cxn modelId="{83DDBCB6-9231-4CDC-BFA3-8DDA4851986B}" type="presOf" srcId="{A1E9596B-B29B-48B0-A5C8-C218C2F2C148}" destId="{E111F139-0CA4-475F-AAFC-A446AF4341F9}" srcOrd="1" destOrd="0" presId="urn:microsoft.com/office/officeart/2005/8/layout/orgChart1"/>
    <dgm:cxn modelId="{9A87A1D1-8387-42AA-845F-CA49B3E32D51}" type="presOf" srcId="{E7D86F22-01BB-487E-9D32-98814ACA2AB5}" destId="{4F895803-E478-40E0-B35C-6ACC0F9C28FC}" srcOrd="0" destOrd="0" presId="urn:microsoft.com/office/officeart/2005/8/layout/orgChart1"/>
    <dgm:cxn modelId="{2EA3D9A1-DD19-4CA2-852F-2105A6087C34}" type="presOf" srcId="{EBC35731-21AC-4C79-A6CD-B7DB27E097C8}" destId="{A57299D1-F1F2-4320-AF52-E0C2390EA07D}" srcOrd="0" destOrd="0" presId="urn:microsoft.com/office/officeart/2005/8/layout/orgChart1"/>
    <dgm:cxn modelId="{5D5ABCE1-D562-47DA-9133-8BFCEF56D8FA}" type="presOf" srcId="{54935F1A-40AF-41C1-84A9-E7C01CDBFF86}" destId="{CC332196-F1D2-4241-B91B-CE06E11C4AE6}" srcOrd="1" destOrd="0" presId="urn:microsoft.com/office/officeart/2005/8/layout/orgChart1"/>
    <dgm:cxn modelId="{77F98730-7DCD-4D53-ACEC-04E6CB8B2D1C}" type="presOf" srcId="{E0FE487C-883C-4033-BFBB-9F1B7ED13D2E}" destId="{BBEACCAC-67B3-48D7-AA5C-64BFC2438879}" srcOrd="0" destOrd="0" presId="urn:microsoft.com/office/officeart/2005/8/layout/orgChart1"/>
    <dgm:cxn modelId="{7A2A8C84-2483-4DF3-92B8-55D4BB2B5C70}" type="presOf" srcId="{95260602-BCA7-4941-9170-B9372A81CED9}" destId="{4DA61298-38C8-4952-A36B-F3F15AA67011}" srcOrd="0" destOrd="0" presId="urn:microsoft.com/office/officeart/2005/8/layout/orgChart1"/>
    <dgm:cxn modelId="{F30D7CCC-0EF4-4C78-BB0F-A15FE1BD3D60}" type="presOf" srcId="{FE614032-8045-4C73-B721-13C06E3BA166}" destId="{9505DB39-058F-4372-BBC1-776F173366AA}" srcOrd="0" destOrd="0" presId="urn:microsoft.com/office/officeart/2005/8/layout/orgChart1"/>
    <dgm:cxn modelId="{B9C74A64-A235-4229-92FE-A45A4A67AF0B}" srcId="{61BEE4CD-9F25-4DD4-9C68-CD5F3BAA33BB}" destId="{BD7B1216-12BE-4F71-B949-54A40917B41D}" srcOrd="2" destOrd="0" parTransId="{F1AB9830-1AFA-4A68-A46E-6766C8050383}" sibTransId="{FC972D6C-B90B-440C-8A8E-66C74D068DCA}"/>
    <dgm:cxn modelId="{653EBE4F-47AB-4CFC-A895-5A70D3CF6461}" srcId="{61BEE4CD-9F25-4DD4-9C68-CD5F3BAA33BB}" destId="{2726DC7B-5914-452F-B755-66E21DC4EF26}" srcOrd="1" destOrd="0" parTransId="{4E317EFD-C0EA-498D-BC68-FBAFE6866018}" sibTransId="{9B409AD3-D7C1-4A1D-9E74-A6FEC3A31C71}"/>
    <dgm:cxn modelId="{D4A2E917-4CB1-4A62-9670-4F057511170E}" type="presOf" srcId="{59466960-0366-4C3F-9959-1F4F31228B9B}" destId="{66483582-B4BE-4020-AB2F-2A913574F839}" srcOrd="1" destOrd="0" presId="urn:microsoft.com/office/officeart/2005/8/layout/orgChart1"/>
    <dgm:cxn modelId="{B825BF41-D532-4C08-8EF0-EC323B182424}" srcId="{5A588D5F-282D-4B4D-853F-DBF52AC517AD}" destId="{41BC4E5E-4F78-483A-9F7A-12A1FA299C50}" srcOrd="2" destOrd="0" parTransId="{2131463A-6E9F-4132-A29A-21B1AFD88F0A}" sibTransId="{6707DDA9-4B41-481A-B72A-749E7B5A62FF}"/>
    <dgm:cxn modelId="{414F6B91-874A-4489-9316-8173F00A38D6}" type="presOf" srcId="{EA2B60FC-3C26-4D40-983B-50C9C680A208}" destId="{B7D48F43-4B81-4C9B-94DB-CA75E43DC67D}" srcOrd="0" destOrd="0" presId="urn:microsoft.com/office/officeart/2005/8/layout/orgChart1"/>
    <dgm:cxn modelId="{2F04BD5B-8966-4940-85F9-A3FD8327C456}" type="presOf" srcId="{2726DC7B-5914-452F-B755-66E21DC4EF26}" destId="{124752D2-ED58-4639-99F2-CA460E199EA9}" srcOrd="0" destOrd="0" presId="urn:microsoft.com/office/officeart/2005/8/layout/orgChart1"/>
    <dgm:cxn modelId="{9D3AA805-D776-4677-91F1-04ED6E9BAAF7}" srcId="{A1E9596B-B29B-48B0-A5C8-C218C2F2C148}" destId="{2DEEAEE1-BCF0-4BBD-9800-7FA3FE1FB975}" srcOrd="3" destOrd="0" parTransId="{C766A2B3-2BC9-4ECB-9AA7-26E581CE2D71}" sibTransId="{3F0C2C93-0B4A-4F68-A72D-B25C1A88D6EF}"/>
    <dgm:cxn modelId="{214E13D1-D660-4EC2-8724-0D3210312459}" type="presOf" srcId="{4381C0AB-B2C9-4D28-93EB-EBE6C3A3A129}" destId="{01503C71-7770-48E6-9DB2-C2338E34AC69}" srcOrd="1" destOrd="0" presId="urn:microsoft.com/office/officeart/2005/8/layout/orgChart1"/>
    <dgm:cxn modelId="{2273BF28-A58F-4B3C-A2FC-D5A07F345461}" srcId="{5A588D5F-282D-4B4D-853F-DBF52AC517AD}" destId="{7A4DD698-81A6-4B00-96A6-00A26C2B2DFE}" srcOrd="0" destOrd="0" parTransId="{1576D96D-9879-4400-B8FE-772E82D1D6BA}" sibTransId="{0407F6E4-B5D9-41F5-BD4C-13FF4EE600A4}"/>
    <dgm:cxn modelId="{2A460A66-764E-4D8D-A94E-433601A74D83}" srcId="{A1E9596B-B29B-48B0-A5C8-C218C2F2C148}" destId="{25B3B9A9-BC95-40A1-B86F-081C54A24E99}" srcOrd="1" destOrd="0" parTransId="{EB104B59-5D41-49AE-B702-C869B25E1134}" sibTransId="{D66B368E-7668-4635-88DD-2A72AB07CEAF}"/>
    <dgm:cxn modelId="{3D999528-1C1C-4B93-B628-387B0629D1BE}" type="presOf" srcId="{4C7A5FDB-324A-4852-9A93-6462FC7634DD}" destId="{F161C98D-9922-462C-81E9-B8B8156AA825}" srcOrd="0" destOrd="0" presId="urn:microsoft.com/office/officeart/2005/8/layout/orgChart1"/>
    <dgm:cxn modelId="{B027B488-D50E-495A-B3E9-B26F1D9BBCDA}" type="presOf" srcId="{61BEE4CD-9F25-4DD4-9C68-CD5F3BAA33BB}" destId="{60B962EE-6A42-49A5-A65C-861C8FBAE24A}" srcOrd="1" destOrd="0" presId="urn:microsoft.com/office/officeart/2005/8/layout/orgChart1"/>
    <dgm:cxn modelId="{2F21ADC7-E1F7-4402-936B-C36FB4DD3C9D}" type="presOf" srcId="{FE614032-8045-4C73-B721-13C06E3BA166}" destId="{67B52F86-077E-40F2-B7AA-853A9CC30E94}" srcOrd="1" destOrd="0" presId="urn:microsoft.com/office/officeart/2005/8/layout/orgChart1"/>
    <dgm:cxn modelId="{0691666C-379B-488B-AE19-07D920092ADA}" srcId="{E7D86F22-01BB-487E-9D32-98814ACA2AB5}" destId="{A1E9596B-B29B-48B0-A5C8-C218C2F2C148}" srcOrd="5" destOrd="0" parTransId="{B7ED0A77-1953-484E-B86D-6B1232C7ED5B}" sibTransId="{47149585-3DC8-4F94-804E-69375B6E8EB3}"/>
    <dgm:cxn modelId="{974F12ED-11C0-4C85-88C4-82ADE3A427C1}" type="presOf" srcId="{2DEEAEE1-BCF0-4BBD-9800-7FA3FE1FB975}" destId="{7FC8A65C-F961-43CE-836C-3D0F42714665}" srcOrd="1" destOrd="0" presId="urn:microsoft.com/office/officeart/2005/8/layout/orgChart1"/>
    <dgm:cxn modelId="{B6DFF9BE-2568-4CF9-9636-26C01C00B980}" type="presOf" srcId="{F1AB9830-1AFA-4A68-A46E-6766C8050383}" destId="{93808E86-CB5D-4742-9319-E0DBE090EAF6}" srcOrd="0" destOrd="0" presId="urn:microsoft.com/office/officeart/2005/8/layout/orgChart1"/>
    <dgm:cxn modelId="{BBF02161-D774-4C1B-AC39-C430457F6B6F}" srcId="{CE771B1A-0DCB-410D-B718-247462C7ACD9}" destId="{67044D12-63A5-479C-9817-872964192A1B}" srcOrd="0" destOrd="0" parTransId="{2F4859DC-7090-48DC-96C0-E55F8D2345A6}" sibTransId="{56068881-F571-4EDF-BFB2-C7C74BE09BA4}"/>
    <dgm:cxn modelId="{98520CE1-B0A0-4F4F-9E6B-1D2BAA9F2B23}" srcId="{67044D12-63A5-479C-9817-872964192A1B}" destId="{E7D86F22-01BB-487E-9D32-98814ACA2AB5}" srcOrd="0" destOrd="0" parTransId="{3211EB29-F460-4887-9F22-AC0D0C7E929C}" sibTransId="{FA0F9DF4-488F-45BF-86F2-BBC782476B31}"/>
    <dgm:cxn modelId="{C9DABAB0-2142-4BBF-BD4F-261C1F64C584}" type="presOf" srcId="{4E317EFD-C0EA-498D-BC68-FBAFE6866018}" destId="{CB686BE9-5FFF-4C33-8260-CCE2D079FC21}" srcOrd="0" destOrd="0" presId="urn:microsoft.com/office/officeart/2005/8/layout/orgChart1"/>
    <dgm:cxn modelId="{8C34FE54-5960-4949-8A18-DDD2FD632D92}" type="presOf" srcId="{A8A1E96D-4E70-4F01-9B39-56F873F5E9FD}" destId="{FD579858-2546-49B2-8C5B-3E489E1B80B8}" srcOrd="0" destOrd="0" presId="urn:microsoft.com/office/officeart/2005/8/layout/orgChart1"/>
    <dgm:cxn modelId="{4FF7B5CC-6851-47A5-88D2-CD82A44C2CF5}" srcId="{4381C0AB-B2C9-4D28-93EB-EBE6C3A3A129}" destId="{1CB26E54-1467-4525-A00E-2A88BD1CDF10}" srcOrd="0" destOrd="0" parTransId="{E8A43566-0CA5-4944-BA08-24B08F55576C}" sibTransId="{CD8D7896-B32A-460E-99EE-2E0A701589F0}"/>
    <dgm:cxn modelId="{48E4CDE4-D9EB-4A3C-8B0F-08AE998A53CB}" type="presOf" srcId="{761D6BC5-C8C8-4630-A77C-F458E7267106}" destId="{447322EF-6641-49AC-83F4-F99F5AD79751}" srcOrd="1" destOrd="0" presId="urn:microsoft.com/office/officeart/2005/8/layout/orgChart1"/>
    <dgm:cxn modelId="{727594F4-FF1C-4807-A947-35508A7EDA55}" type="presOf" srcId="{A8A1E96D-4E70-4F01-9B39-56F873F5E9FD}" destId="{493DBE8B-66AC-43E6-BAFC-04223ADEB833}" srcOrd="1" destOrd="0" presId="urn:microsoft.com/office/officeart/2005/8/layout/orgChart1"/>
    <dgm:cxn modelId="{E6406566-5E76-4321-ADA8-95310F24F1E9}" type="presOf" srcId="{3211EB29-F460-4887-9F22-AC0D0C7E929C}" destId="{DA48387F-8D69-4B82-BDD6-16B1157CF97D}" srcOrd="0" destOrd="0" presId="urn:microsoft.com/office/officeart/2005/8/layout/orgChart1"/>
    <dgm:cxn modelId="{D20F25EE-1DEC-41F1-820E-CE1D91318E29}" type="presOf" srcId="{1EFA96E9-0545-4C53-AD1A-D2E75CC5AAB9}" destId="{0D024058-12EA-45DC-8C73-282C384C4ABA}" srcOrd="0" destOrd="0" presId="urn:microsoft.com/office/officeart/2005/8/layout/orgChart1"/>
    <dgm:cxn modelId="{C9EC6C1D-3A73-423F-A4DE-50FB2296584E}" type="presOf" srcId="{4381C0AB-B2C9-4D28-93EB-EBE6C3A3A129}" destId="{E4BE841A-E527-432C-A1C7-7674B09A8008}" srcOrd="0" destOrd="0" presId="urn:microsoft.com/office/officeart/2005/8/layout/orgChart1"/>
    <dgm:cxn modelId="{4123CC37-E8F1-401F-853A-2E1B35D0DBC6}" type="presOf" srcId="{5D9FDD9B-5D72-4479-AF83-F3A67F8F1895}" destId="{811CF1E1-AAF8-4C58-9CD8-691A411A1059}" srcOrd="0" destOrd="0" presId="urn:microsoft.com/office/officeart/2005/8/layout/orgChart1"/>
    <dgm:cxn modelId="{055A0EB0-E601-4437-9FA3-33E4D12CF3BD}" type="presOf" srcId="{9F1F6F7D-D296-463D-A79A-2A2712D5E3E1}" destId="{07677BA1-E353-4EAB-A4A1-11567D4487EF}" srcOrd="0" destOrd="0" presId="urn:microsoft.com/office/officeart/2005/8/layout/orgChart1"/>
    <dgm:cxn modelId="{2ED03FC0-4DC8-4F67-A013-93BC057F0098}" type="presOf" srcId="{BD7B1216-12BE-4F71-B949-54A40917B41D}" destId="{B7117D08-BF11-407E-9D63-3A742B392430}" srcOrd="0" destOrd="0" presId="urn:microsoft.com/office/officeart/2005/8/layout/orgChart1"/>
    <dgm:cxn modelId="{31AC400D-B00A-469C-8B40-5861EF66D8B0}" type="presOf" srcId="{C766A2B3-2BC9-4ECB-9AA7-26E581CE2D71}" destId="{1AB111CC-5A1B-424E-B871-C8785125264D}" srcOrd="0" destOrd="0" presId="urn:microsoft.com/office/officeart/2005/8/layout/orgChart1"/>
    <dgm:cxn modelId="{48A0FF7C-7F14-4494-ABEB-12008DA9A974}" type="presOf" srcId="{16350A88-38D4-4567-AB9D-0FB921B2EE14}" destId="{6EC1EA6B-9017-472C-87A9-84B52E3282AA}" srcOrd="0" destOrd="0" presId="urn:microsoft.com/office/officeart/2005/8/layout/orgChart1"/>
    <dgm:cxn modelId="{89687B93-3575-4B7B-891B-0E311FD06A3C}" type="presOf" srcId="{B7ED0A77-1953-484E-B86D-6B1232C7ED5B}" destId="{A9C1A5FE-D850-4645-8CE8-BFAF96A51C87}" srcOrd="0" destOrd="0" presId="urn:microsoft.com/office/officeart/2005/8/layout/orgChart1"/>
    <dgm:cxn modelId="{C9B447B3-CE0C-48CB-9AD9-7E0B5756073E}" type="presOf" srcId="{7A4DD698-81A6-4B00-96A6-00A26C2B2DFE}" destId="{AF0B3DCF-2277-49BF-AC92-B1672F19598E}" srcOrd="1" destOrd="0" presId="urn:microsoft.com/office/officeart/2005/8/layout/orgChart1"/>
    <dgm:cxn modelId="{FA963F48-3B04-4729-8845-134908C4D223}" srcId="{E7D86F22-01BB-487E-9D32-98814ACA2AB5}" destId="{E0FE487C-883C-4033-BFBB-9F1B7ED13D2E}" srcOrd="2" destOrd="0" parTransId="{E34BABCA-0C56-4098-91E4-A7D97B805F88}" sibTransId="{A8EE423B-A23B-4235-ACA7-73B7E343F239}"/>
    <dgm:cxn modelId="{CA664CDA-5F39-4B45-A8F1-C1B7AE40B6C5}" type="presOf" srcId="{1CB26E54-1467-4525-A00E-2A88BD1CDF10}" destId="{D16BBDAB-F667-4ACC-B5C9-0EA54FC32DB6}" srcOrd="0" destOrd="0" presId="urn:microsoft.com/office/officeart/2005/8/layout/orgChart1"/>
    <dgm:cxn modelId="{D0F3F6CF-4BCB-44B9-8A7E-F42BA3A26B56}" type="presOf" srcId="{67044D12-63A5-479C-9817-872964192A1B}" destId="{04CE3D45-686F-42A4-A2CF-5F2158DD9117}" srcOrd="0" destOrd="0" presId="urn:microsoft.com/office/officeart/2005/8/layout/orgChart1"/>
    <dgm:cxn modelId="{16AFC105-0226-4A00-A987-3611B1A32812}" type="presOf" srcId="{BA605D3D-E6E6-41AA-B9B2-CD7CC4A210D0}" destId="{4234368F-B4E2-46D1-A238-2DB0E0D37D6A}" srcOrd="0" destOrd="0" presId="urn:microsoft.com/office/officeart/2005/8/layout/orgChart1"/>
    <dgm:cxn modelId="{0346AE5C-95DE-47D4-9BE4-292B15951DFC}" type="presOf" srcId="{39D60694-3D9F-4F64-9947-1FC1DF832136}" destId="{25F56E62-4795-439C-88FF-00590F9FAEE9}" srcOrd="0" destOrd="0" presId="urn:microsoft.com/office/officeart/2005/8/layout/orgChart1"/>
    <dgm:cxn modelId="{870A93F3-F403-4EC0-97A5-15EDE98EC847}" type="presOf" srcId="{3AB4EE0E-F368-4766-AE1B-1CFD9D2AED50}" destId="{F886A6D2-01AD-495D-B6E1-88EC6F47F048}" srcOrd="0" destOrd="0" presId="urn:microsoft.com/office/officeart/2005/8/layout/orgChart1"/>
    <dgm:cxn modelId="{DACF632B-94A7-4236-97AC-0BC006EED54F}" type="presOf" srcId="{2726DC7B-5914-452F-B755-66E21DC4EF26}" destId="{2EB6B4C0-AC97-4BE0-9667-2A97B77583BA}" srcOrd="1" destOrd="0" presId="urn:microsoft.com/office/officeart/2005/8/layout/orgChart1"/>
    <dgm:cxn modelId="{8556630A-8FD5-4239-8B1E-43BB38746726}" type="presOf" srcId="{8960D39A-E617-43A3-BB15-74E8CFA8A860}" destId="{B5358E4D-485B-481E-A702-EDEA1294753A}" srcOrd="1" destOrd="0" presId="urn:microsoft.com/office/officeart/2005/8/layout/orgChart1"/>
    <dgm:cxn modelId="{0432B768-8F38-4B20-AFC2-ED5B70E3975D}" type="presOf" srcId="{E7D86F22-01BB-487E-9D32-98814ACA2AB5}" destId="{9B4D7299-14BE-4002-94FF-362D41188842}" srcOrd="1" destOrd="0" presId="urn:microsoft.com/office/officeart/2005/8/layout/orgChart1"/>
    <dgm:cxn modelId="{87F593C7-2963-4C7A-8E28-BA58119EB847}" type="presOf" srcId="{59466960-0366-4C3F-9959-1F4F31228B9B}" destId="{B879F2AD-5EDB-4C2F-BA81-3231E6E7B6F5}" srcOrd="0" destOrd="0" presId="urn:microsoft.com/office/officeart/2005/8/layout/orgChart1"/>
    <dgm:cxn modelId="{ED833066-ED90-4BF7-AF11-A0E4040948B4}" type="presOf" srcId="{8BA5649C-BBD9-496F-AB54-55870A9D5E24}" destId="{B8CE41B7-DF71-4BDF-BE1B-7C1208CC6999}" srcOrd="0" destOrd="0" presId="urn:microsoft.com/office/officeart/2005/8/layout/orgChart1"/>
    <dgm:cxn modelId="{0E90FAA4-94B9-4DC6-8B1C-50C05A538F7C}" type="presOf" srcId="{5A588D5F-282D-4B4D-853F-DBF52AC517AD}" destId="{7631715F-B7D8-4993-BF53-0D70F003A291}" srcOrd="0" destOrd="0" presId="urn:microsoft.com/office/officeart/2005/8/layout/orgChart1"/>
    <dgm:cxn modelId="{88E99E98-8012-4384-90C4-E11CDC1E50DF}" type="presOf" srcId="{EBC35731-21AC-4C79-A6CD-B7DB27E097C8}" destId="{75C92513-DBB4-4AF3-A190-7BDC82D692E4}" srcOrd="1" destOrd="0" presId="urn:microsoft.com/office/officeart/2005/8/layout/orgChart1"/>
    <dgm:cxn modelId="{1972FF93-B72B-4E40-895E-F97A1E91DB29}" type="presOf" srcId="{2D279BA5-1B0C-46EA-BEBB-BE23903A6927}" destId="{BF31E0F0-9B10-4BD4-84A5-DEFF15FFB267}" srcOrd="0" destOrd="0" presId="urn:microsoft.com/office/officeart/2005/8/layout/orgChart1"/>
    <dgm:cxn modelId="{401E2B8C-1B7F-4182-B9AD-672B8F751DB0}" type="presOf" srcId="{F77313B4-1C15-4742-963B-E15EB5861D4F}" destId="{40FD642A-B41D-43E6-A2A4-4407E604C978}" srcOrd="0" destOrd="0" presId="urn:microsoft.com/office/officeart/2005/8/layout/orgChart1"/>
    <dgm:cxn modelId="{D8E433C6-FF58-4DB6-96FC-80905708D12D}" srcId="{61BEE4CD-9F25-4DD4-9C68-CD5F3BAA33BB}" destId="{8BA5649C-BBD9-496F-AB54-55870A9D5E24}" srcOrd="4" destOrd="0" parTransId="{2FAF9108-6F4F-43F9-A5C2-4C1D6E088F4D}" sibTransId="{4E26E985-DC45-48AE-9198-896BAD4FE17F}"/>
    <dgm:cxn modelId="{1F7972B9-E4BF-4CC9-82B7-E92D6D337113}" type="presOf" srcId="{E8A43566-0CA5-4944-BA08-24B08F55576C}" destId="{40613F89-49C8-4C24-9C4E-8697D82199CD}" srcOrd="0" destOrd="0" presId="urn:microsoft.com/office/officeart/2005/8/layout/orgChart1"/>
    <dgm:cxn modelId="{4ECF2587-ED19-4BED-B641-62AAE6A56297}" srcId="{39D60694-3D9F-4F64-9947-1FC1DF832136}" destId="{E107C309-1C86-4CE3-BA58-6C80B6AD746F}" srcOrd="1" destOrd="0" parTransId="{2D279BA5-1B0C-46EA-BEBB-BE23903A6927}" sibTransId="{08835797-CB42-4341-B09B-B7994A9582B7}"/>
    <dgm:cxn modelId="{DD5993F3-C011-4EF3-AC25-6A9ED89835C1}" type="presOf" srcId="{5F0C6FA3-4706-4979-BDC1-B3F034DB0B0B}" destId="{E4E19048-DE61-4461-8632-F843097C22BB}" srcOrd="0" destOrd="0" presId="urn:microsoft.com/office/officeart/2005/8/layout/orgChart1"/>
    <dgm:cxn modelId="{1E8E0198-39F6-4F81-B4B5-C17B5DB778CA}" type="presOf" srcId="{2131463A-6E9F-4132-A29A-21B1AFD88F0A}" destId="{2198A015-1A7A-4CAE-9473-65DAEF41809C}" srcOrd="0" destOrd="0" presId="urn:microsoft.com/office/officeart/2005/8/layout/orgChart1"/>
    <dgm:cxn modelId="{F5399306-02AF-4020-A206-E9967E880BB6}" type="presOf" srcId="{54935F1A-40AF-41C1-84A9-E7C01CDBFF86}" destId="{435EF1A8-3798-4980-8044-D5CB140329E9}" srcOrd="0" destOrd="0" presId="urn:microsoft.com/office/officeart/2005/8/layout/orgChart1"/>
    <dgm:cxn modelId="{A9CDD477-D121-47BE-81EB-FB810959FA00}" type="presOf" srcId="{85E9CE0E-0ADC-4A67-9B7A-62D325245943}" destId="{8748FE08-F249-4BB9-A5EB-0F86E0BC1EF4}" srcOrd="0" destOrd="0" presId="urn:microsoft.com/office/officeart/2005/8/layout/orgChart1"/>
    <dgm:cxn modelId="{4CE09751-4D60-456B-9445-ED97763DE9D4}" type="presOf" srcId="{E107C309-1C86-4CE3-BA58-6C80B6AD746F}" destId="{6B79F0E1-5AAF-4267-A776-F1C295248316}" srcOrd="1" destOrd="0" presId="urn:microsoft.com/office/officeart/2005/8/layout/orgChart1"/>
    <dgm:cxn modelId="{490C2ABA-7A30-450C-98BD-B7F405FF6508}" type="presOf" srcId="{41BC4E5E-4F78-483A-9F7A-12A1FA299C50}" destId="{5B15B47A-20FF-48B7-A887-C6C5E1335FC5}" srcOrd="0" destOrd="0" presId="urn:microsoft.com/office/officeart/2005/8/layout/orgChart1"/>
    <dgm:cxn modelId="{AF550767-AEA9-4198-B1BB-0147D741C4EC}" srcId="{A1E9596B-B29B-48B0-A5C8-C218C2F2C148}" destId="{761D6BC5-C8C8-4630-A77C-F458E7267106}" srcOrd="6" destOrd="0" parTransId="{95260602-BCA7-4941-9170-B9372A81CED9}" sibTransId="{080AD125-28AC-43C3-8ACA-02207C72BEFA}"/>
    <dgm:cxn modelId="{F8808B2F-FC28-401C-8898-2DE0615CB8A1}" type="presOf" srcId="{85BF09BD-FC98-4FD5-9C83-C3B02EB6AA70}" destId="{412E8C62-C741-4FEC-88D3-A4FC5BF1352C}" srcOrd="0" destOrd="0" presId="urn:microsoft.com/office/officeart/2005/8/layout/orgChart1"/>
    <dgm:cxn modelId="{4E568F8F-A036-4BD1-A505-722CA1AE81A4}" type="presParOf" srcId="{A566966E-4BBA-4EF8-9A77-E3ED4568F298}" destId="{BA662B54-02F3-4C2D-8193-1F06130A2051}" srcOrd="0" destOrd="0" presId="urn:microsoft.com/office/officeart/2005/8/layout/orgChart1"/>
    <dgm:cxn modelId="{6CACACF4-9805-4618-B410-768513457487}" type="presParOf" srcId="{BA662B54-02F3-4C2D-8193-1F06130A2051}" destId="{0B4FB1FB-98E7-4EC5-A31F-DC6AEAE0EE38}" srcOrd="0" destOrd="0" presId="urn:microsoft.com/office/officeart/2005/8/layout/orgChart1"/>
    <dgm:cxn modelId="{05E9AF22-1D20-44B7-8825-B4BABE5B055B}" type="presParOf" srcId="{0B4FB1FB-98E7-4EC5-A31F-DC6AEAE0EE38}" destId="{04CE3D45-686F-42A4-A2CF-5F2158DD9117}" srcOrd="0" destOrd="0" presId="urn:microsoft.com/office/officeart/2005/8/layout/orgChart1"/>
    <dgm:cxn modelId="{EF89C2BD-6A75-42BE-A0FE-221D027FB89A}" type="presParOf" srcId="{0B4FB1FB-98E7-4EC5-A31F-DC6AEAE0EE38}" destId="{696846B5-7680-4508-BD2C-6CBCDC53E6C4}" srcOrd="1" destOrd="0" presId="urn:microsoft.com/office/officeart/2005/8/layout/orgChart1"/>
    <dgm:cxn modelId="{D41B9E34-5B18-418B-BCFE-A837CB3F6E97}" type="presParOf" srcId="{BA662B54-02F3-4C2D-8193-1F06130A2051}" destId="{65DDC80F-9291-42BA-AD86-1464C743D798}" srcOrd="1" destOrd="0" presId="urn:microsoft.com/office/officeart/2005/8/layout/orgChart1"/>
    <dgm:cxn modelId="{D99A2C76-BDB7-47EF-BAE4-3F927704F94C}" type="presParOf" srcId="{65DDC80F-9291-42BA-AD86-1464C743D798}" destId="{DA48387F-8D69-4B82-BDD6-16B1157CF97D}" srcOrd="0" destOrd="0" presId="urn:microsoft.com/office/officeart/2005/8/layout/orgChart1"/>
    <dgm:cxn modelId="{C7F0E3EA-0700-435D-B107-BF52C11D8990}" type="presParOf" srcId="{65DDC80F-9291-42BA-AD86-1464C743D798}" destId="{77B4DDB2-AA02-48DA-97B4-6519F9CA097D}" srcOrd="1" destOrd="0" presId="urn:microsoft.com/office/officeart/2005/8/layout/orgChart1"/>
    <dgm:cxn modelId="{DB755408-AB70-4E60-9F2B-466E0E1AA30B}" type="presParOf" srcId="{77B4DDB2-AA02-48DA-97B4-6519F9CA097D}" destId="{CCB0ACC5-079C-4320-B0FD-D9AB513B6339}" srcOrd="0" destOrd="0" presId="urn:microsoft.com/office/officeart/2005/8/layout/orgChart1"/>
    <dgm:cxn modelId="{8A61B842-858F-4B4E-AB3A-FECB3C8E9F79}" type="presParOf" srcId="{CCB0ACC5-079C-4320-B0FD-D9AB513B6339}" destId="{4F895803-E478-40E0-B35C-6ACC0F9C28FC}" srcOrd="0" destOrd="0" presId="urn:microsoft.com/office/officeart/2005/8/layout/orgChart1"/>
    <dgm:cxn modelId="{887E1B63-9B27-4E39-BF4E-1E082DD2EAA7}" type="presParOf" srcId="{CCB0ACC5-079C-4320-B0FD-D9AB513B6339}" destId="{9B4D7299-14BE-4002-94FF-362D41188842}" srcOrd="1" destOrd="0" presId="urn:microsoft.com/office/officeart/2005/8/layout/orgChart1"/>
    <dgm:cxn modelId="{BA782ABD-5582-4DF0-B7F8-584254F3E3E4}" type="presParOf" srcId="{77B4DDB2-AA02-48DA-97B4-6519F9CA097D}" destId="{69861878-186D-4DE6-8E89-1A1284D4A7BC}" srcOrd="1" destOrd="0" presId="urn:microsoft.com/office/officeart/2005/8/layout/orgChart1"/>
    <dgm:cxn modelId="{6FA61164-E2B2-429E-90C1-1A3EB4DF1C27}" type="presParOf" srcId="{69861878-186D-4DE6-8E89-1A1284D4A7BC}" destId="{3F4ED009-A73D-445A-AE98-8794413EF3BD}" srcOrd="0" destOrd="0" presId="urn:microsoft.com/office/officeart/2005/8/layout/orgChart1"/>
    <dgm:cxn modelId="{EDAE5252-1882-483C-9AD3-EA646A6ACC3B}" type="presParOf" srcId="{69861878-186D-4DE6-8E89-1A1284D4A7BC}" destId="{AE1EB90B-5298-4DC4-9314-67A70363677F}" srcOrd="1" destOrd="0" presId="urn:microsoft.com/office/officeart/2005/8/layout/orgChart1"/>
    <dgm:cxn modelId="{A165A719-2938-425B-8CEC-0726F68F1062}" type="presParOf" srcId="{AE1EB90B-5298-4DC4-9314-67A70363677F}" destId="{BBBD4BFF-2C23-4E1B-82CF-9BA21FB28D7E}" srcOrd="0" destOrd="0" presId="urn:microsoft.com/office/officeart/2005/8/layout/orgChart1"/>
    <dgm:cxn modelId="{4A31AAF1-1964-4AE2-AE60-B69899A9EF7E}" type="presParOf" srcId="{BBBD4BFF-2C23-4E1B-82CF-9BA21FB28D7E}" destId="{E4E19048-DE61-4461-8632-F843097C22BB}" srcOrd="0" destOrd="0" presId="urn:microsoft.com/office/officeart/2005/8/layout/orgChart1"/>
    <dgm:cxn modelId="{E0DE88D9-72C0-44A6-83AD-EB668C36D674}" type="presParOf" srcId="{BBBD4BFF-2C23-4E1B-82CF-9BA21FB28D7E}" destId="{B1F29606-4B2B-41D9-A4FC-A2917C557EAA}" srcOrd="1" destOrd="0" presId="urn:microsoft.com/office/officeart/2005/8/layout/orgChart1"/>
    <dgm:cxn modelId="{2DC7224B-AE10-458B-AF6E-5BFCE2E88BE6}" type="presParOf" srcId="{AE1EB90B-5298-4DC4-9314-67A70363677F}" destId="{C3996DCA-8658-4CE3-ADBC-004BF9EFADC4}" srcOrd="1" destOrd="0" presId="urn:microsoft.com/office/officeart/2005/8/layout/orgChart1"/>
    <dgm:cxn modelId="{D057E0F9-B05B-457D-A782-0DF7031D8F01}" type="presParOf" srcId="{C3996DCA-8658-4CE3-ADBC-004BF9EFADC4}" destId="{8748FE08-F249-4BB9-A5EB-0F86E0BC1EF4}" srcOrd="0" destOrd="0" presId="urn:microsoft.com/office/officeart/2005/8/layout/orgChart1"/>
    <dgm:cxn modelId="{4DBE3807-28BB-4BB3-8AD1-716C56FB0937}" type="presParOf" srcId="{C3996DCA-8658-4CE3-ADBC-004BF9EFADC4}" destId="{727E33EA-A00C-4B39-A8FF-D6358F48AA75}" srcOrd="1" destOrd="0" presId="urn:microsoft.com/office/officeart/2005/8/layout/orgChart1"/>
    <dgm:cxn modelId="{D3072303-0AB9-4815-B051-9C961289EF91}" type="presParOf" srcId="{727E33EA-A00C-4B39-A8FF-D6358F48AA75}" destId="{83C984AD-DB0F-4336-8165-EB14A50F4C09}" srcOrd="0" destOrd="0" presId="urn:microsoft.com/office/officeart/2005/8/layout/orgChart1"/>
    <dgm:cxn modelId="{49EDF5E3-30BB-43A2-9C06-8D9C4E453627}" type="presParOf" srcId="{83C984AD-DB0F-4336-8165-EB14A50F4C09}" destId="{E4BE841A-E527-432C-A1C7-7674B09A8008}" srcOrd="0" destOrd="0" presId="urn:microsoft.com/office/officeart/2005/8/layout/orgChart1"/>
    <dgm:cxn modelId="{D5F639EC-4105-4979-B9A0-AB6C7C97FAFB}" type="presParOf" srcId="{83C984AD-DB0F-4336-8165-EB14A50F4C09}" destId="{01503C71-7770-48E6-9DB2-C2338E34AC69}" srcOrd="1" destOrd="0" presId="urn:microsoft.com/office/officeart/2005/8/layout/orgChart1"/>
    <dgm:cxn modelId="{AD8209EE-0C7D-4E8F-B765-F96A4119FC75}" type="presParOf" srcId="{727E33EA-A00C-4B39-A8FF-D6358F48AA75}" destId="{D113A7D6-16B1-4CD4-A8D9-D2257962CB16}" srcOrd="1" destOrd="0" presId="urn:microsoft.com/office/officeart/2005/8/layout/orgChart1"/>
    <dgm:cxn modelId="{C8BDF1DB-5845-4992-99E4-A5019D2AE91C}" type="presParOf" srcId="{D113A7D6-16B1-4CD4-A8D9-D2257962CB16}" destId="{40613F89-49C8-4C24-9C4E-8697D82199CD}" srcOrd="0" destOrd="0" presId="urn:microsoft.com/office/officeart/2005/8/layout/orgChart1"/>
    <dgm:cxn modelId="{9850549C-DAF2-4460-A5BB-F2F482A8AD99}" type="presParOf" srcId="{D113A7D6-16B1-4CD4-A8D9-D2257962CB16}" destId="{97D4098F-F1AE-4F78-9E45-4788B34A4B2D}" srcOrd="1" destOrd="0" presId="urn:microsoft.com/office/officeart/2005/8/layout/orgChart1"/>
    <dgm:cxn modelId="{C25826F8-2F2A-42DA-9700-7EE7E6027368}" type="presParOf" srcId="{97D4098F-F1AE-4F78-9E45-4788B34A4B2D}" destId="{3F54B27F-5502-4FE7-AFAA-9651224A1F55}" srcOrd="0" destOrd="0" presId="urn:microsoft.com/office/officeart/2005/8/layout/orgChart1"/>
    <dgm:cxn modelId="{7D332DFE-9EB2-4082-9874-E086FFB2FF34}" type="presParOf" srcId="{3F54B27F-5502-4FE7-AFAA-9651224A1F55}" destId="{D16BBDAB-F667-4ACC-B5C9-0EA54FC32DB6}" srcOrd="0" destOrd="0" presId="urn:microsoft.com/office/officeart/2005/8/layout/orgChart1"/>
    <dgm:cxn modelId="{11F95CAE-E838-4A9C-9AAF-6E126920ABAA}" type="presParOf" srcId="{3F54B27F-5502-4FE7-AFAA-9651224A1F55}" destId="{5BFC8F49-2B16-4C01-96D8-C1394DBE6719}" srcOrd="1" destOrd="0" presId="urn:microsoft.com/office/officeart/2005/8/layout/orgChart1"/>
    <dgm:cxn modelId="{9E459DF8-302C-4251-91F0-FAB4FFB40FA7}" type="presParOf" srcId="{97D4098F-F1AE-4F78-9E45-4788B34A4B2D}" destId="{6BD4B36E-3A7A-45B9-8843-C843C6E0DB25}" srcOrd="1" destOrd="0" presId="urn:microsoft.com/office/officeart/2005/8/layout/orgChart1"/>
    <dgm:cxn modelId="{355EFBF7-FCB2-4091-A572-1C2ACF301953}" type="presParOf" srcId="{97D4098F-F1AE-4F78-9E45-4788B34A4B2D}" destId="{8837FFEF-E315-435C-89BB-D7AA90EE6EC9}" srcOrd="2" destOrd="0" presId="urn:microsoft.com/office/officeart/2005/8/layout/orgChart1"/>
    <dgm:cxn modelId="{26094212-1A82-402F-8CD0-74BAC9685813}" type="presParOf" srcId="{727E33EA-A00C-4B39-A8FF-D6358F48AA75}" destId="{70C3E5A4-D8EB-4FA4-8F2A-C1FD67F2C5F4}" srcOrd="2" destOrd="0" presId="urn:microsoft.com/office/officeart/2005/8/layout/orgChart1"/>
    <dgm:cxn modelId="{01D4D2C2-5E01-46D4-A2A4-D36CD04B3EB8}" type="presParOf" srcId="{AE1EB90B-5298-4DC4-9314-67A70363677F}" destId="{3AABC3EB-6BC0-45C1-8271-450474895343}" srcOrd="2" destOrd="0" presId="urn:microsoft.com/office/officeart/2005/8/layout/orgChart1"/>
    <dgm:cxn modelId="{4C1D9CC7-0779-45D8-9FFB-F14052D8BE39}" type="presParOf" srcId="{69861878-186D-4DE6-8E89-1A1284D4A7BC}" destId="{F161C98D-9922-462C-81E9-B8B8156AA825}" srcOrd="2" destOrd="0" presId="urn:microsoft.com/office/officeart/2005/8/layout/orgChart1"/>
    <dgm:cxn modelId="{5FAD7E7F-3CA6-4166-A2BB-C626A36C5FC5}" type="presParOf" srcId="{69861878-186D-4DE6-8E89-1A1284D4A7BC}" destId="{2E1D9E64-2307-4E3F-B258-36CEE96F4B1C}" srcOrd="3" destOrd="0" presId="urn:microsoft.com/office/officeart/2005/8/layout/orgChart1"/>
    <dgm:cxn modelId="{611CF2EA-2157-455A-A127-267D11D3B23B}" type="presParOf" srcId="{2E1D9E64-2307-4E3F-B258-36CEE96F4B1C}" destId="{968F2089-49A0-4BCF-9F19-ABACA7EA54E8}" srcOrd="0" destOrd="0" presId="urn:microsoft.com/office/officeart/2005/8/layout/orgChart1"/>
    <dgm:cxn modelId="{B859C33B-60E1-4ECB-9FBA-A030181F318B}" type="presParOf" srcId="{968F2089-49A0-4BCF-9F19-ABACA7EA54E8}" destId="{435EF1A8-3798-4980-8044-D5CB140329E9}" srcOrd="0" destOrd="0" presId="urn:microsoft.com/office/officeart/2005/8/layout/orgChart1"/>
    <dgm:cxn modelId="{51420993-A5A9-48A4-97CF-70CEC8A7959D}" type="presParOf" srcId="{968F2089-49A0-4BCF-9F19-ABACA7EA54E8}" destId="{CC332196-F1D2-4241-B91B-CE06E11C4AE6}" srcOrd="1" destOrd="0" presId="urn:microsoft.com/office/officeart/2005/8/layout/orgChart1"/>
    <dgm:cxn modelId="{7BB8EBCE-6BC5-40FD-9525-7023C6C05FC2}" type="presParOf" srcId="{2E1D9E64-2307-4E3F-B258-36CEE96F4B1C}" destId="{E9417E9B-530C-40B7-8C07-7609A5A54880}" srcOrd="1" destOrd="0" presId="urn:microsoft.com/office/officeart/2005/8/layout/orgChart1"/>
    <dgm:cxn modelId="{E4F0A2A0-2D46-4131-AE10-C9AAFD475031}" type="presParOf" srcId="{2E1D9E64-2307-4E3F-B258-36CEE96F4B1C}" destId="{CC79AEE9-9A5B-4A16-A780-B5CF9806D833}" srcOrd="2" destOrd="0" presId="urn:microsoft.com/office/officeart/2005/8/layout/orgChart1"/>
    <dgm:cxn modelId="{7B358E95-610B-43AF-8A4C-94FDA0CFC366}" type="presParOf" srcId="{69861878-186D-4DE6-8E89-1A1284D4A7BC}" destId="{EB127BD7-5D9B-4DBA-9836-F057C4E48705}" srcOrd="4" destOrd="0" presId="urn:microsoft.com/office/officeart/2005/8/layout/orgChart1"/>
    <dgm:cxn modelId="{B0DDE57B-564A-490F-98E1-26E4C56A5C13}" type="presParOf" srcId="{69861878-186D-4DE6-8E89-1A1284D4A7BC}" destId="{C94E4180-0338-4015-B223-DA4CD670D58B}" srcOrd="5" destOrd="0" presId="urn:microsoft.com/office/officeart/2005/8/layout/orgChart1"/>
    <dgm:cxn modelId="{9A09E27C-3ACD-48CB-A500-BE1EC9132F8B}" type="presParOf" srcId="{C94E4180-0338-4015-B223-DA4CD670D58B}" destId="{A75F3BD4-8FC3-4662-BDC4-5F59350C2947}" srcOrd="0" destOrd="0" presId="urn:microsoft.com/office/officeart/2005/8/layout/orgChart1"/>
    <dgm:cxn modelId="{72A10F18-3319-4EBF-B8FC-15ED548B79F3}" type="presParOf" srcId="{A75F3BD4-8FC3-4662-BDC4-5F59350C2947}" destId="{BBEACCAC-67B3-48D7-AA5C-64BFC2438879}" srcOrd="0" destOrd="0" presId="urn:microsoft.com/office/officeart/2005/8/layout/orgChart1"/>
    <dgm:cxn modelId="{EAC137F3-5EC3-4131-93CF-4AE8F9B2FE41}" type="presParOf" srcId="{A75F3BD4-8FC3-4662-BDC4-5F59350C2947}" destId="{F6498D26-6A9C-4EFF-9E8F-92FFE1443D73}" srcOrd="1" destOrd="0" presId="urn:microsoft.com/office/officeart/2005/8/layout/orgChart1"/>
    <dgm:cxn modelId="{E625DD25-1430-4FCB-B004-1066054AFBC8}" type="presParOf" srcId="{C94E4180-0338-4015-B223-DA4CD670D58B}" destId="{D4E4219D-F7A5-4847-B915-F7FF0C7F95E6}" srcOrd="1" destOrd="0" presId="urn:microsoft.com/office/officeart/2005/8/layout/orgChart1"/>
    <dgm:cxn modelId="{C0F8395C-E305-4F42-8EC9-D0EB7395422B}" type="presParOf" srcId="{C94E4180-0338-4015-B223-DA4CD670D58B}" destId="{863AFAFD-5314-486A-ADB1-231906AEDD37}" srcOrd="2" destOrd="0" presId="urn:microsoft.com/office/officeart/2005/8/layout/orgChart1"/>
    <dgm:cxn modelId="{BF82B4F5-8AA6-4395-AB68-8F36465C2DA7}" type="presParOf" srcId="{69861878-186D-4DE6-8E89-1A1284D4A7BC}" destId="{2E08A2CB-EEA4-4047-AF84-7EB8FF9C5C4E}" srcOrd="6" destOrd="0" presId="urn:microsoft.com/office/officeart/2005/8/layout/orgChart1"/>
    <dgm:cxn modelId="{00D179D9-BA3D-411E-A766-A71B2366A73A}" type="presParOf" srcId="{69861878-186D-4DE6-8E89-1A1284D4A7BC}" destId="{ED0BCB39-CBB0-4FA0-8C0F-C2B81E77D19A}" srcOrd="7" destOrd="0" presId="urn:microsoft.com/office/officeart/2005/8/layout/orgChart1"/>
    <dgm:cxn modelId="{84C71332-2DC9-4735-8F80-9070EC1DAB21}" type="presParOf" srcId="{ED0BCB39-CBB0-4FA0-8C0F-C2B81E77D19A}" destId="{CB03776C-DAEB-46ED-8F77-E497A20A246E}" srcOrd="0" destOrd="0" presId="urn:microsoft.com/office/officeart/2005/8/layout/orgChart1"/>
    <dgm:cxn modelId="{88A6C4AF-883F-4074-B275-DF7C2DB7624E}" type="presParOf" srcId="{CB03776C-DAEB-46ED-8F77-E497A20A246E}" destId="{7631715F-B7D8-4993-BF53-0D70F003A291}" srcOrd="0" destOrd="0" presId="urn:microsoft.com/office/officeart/2005/8/layout/orgChart1"/>
    <dgm:cxn modelId="{16221AC5-EB05-4633-9CE1-F85153362711}" type="presParOf" srcId="{CB03776C-DAEB-46ED-8F77-E497A20A246E}" destId="{964056CA-47F9-4215-AF0D-BA5077BA4126}" srcOrd="1" destOrd="0" presId="urn:microsoft.com/office/officeart/2005/8/layout/orgChart1"/>
    <dgm:cxn modelId="{15ADAE64-B41F-4FB7-9913-FF2E0A5E9E2D}" type="presParOf" srcId="{ED0BCB39-CBB0-4FA0-8C0F-C2B81E77D19A}" destId="{860E5083-FE0F-4C29-8437-ECFC4CD9DE63}" srcOrd="1" destOrd="0" presId="urn:microsoft.com/office/officeart/2005/8/layout/orgChart1"/>
    <dgm:cxn modelId="{BCDA288C-0407-46F5-AD27-646C17173606}" type="presParOf" srcId="{860E5083-FE0F-4C29-8437-ECFC4CD9DE63}" destId="{F83DCC86-AA90-4702-B19D-805EF273B88D}" srcOrd="0" destOrd="0" presId="urn:microsoft.com/office/officeart/2005/8/layout/orgChart1"/>
    <dgm:cxn modelId="{F63E2985-6AE6-429F-A7FD-93567D872022}" type="presParOf" srcId="{860E5083-FE0F-4C29-8437-ECFC4CD9DE63}" destId="{7FCCC7C2-5265-409E-B146-855C9AD03275}" srcOrd="1" destOrd="0" presId="urn:microsoft.com/office/officeart/2005/8/layout/orgChart1"/>
    <dgm:cxn modelId="{25A0BE99-8CD4-47A8-AF77-02D754FE9644}" type="presParOf" srcId="{7FCCC7C2-5265-409E-B146-855C9AD03275}" destId="{6C427344-2476-4E6D-80D6-49F122B303E1}" srcOrd="0" destOrd="0" presId="urn:microsoft.com/office/officeart/2005/8/layout/orgChart1"/>
    <dgm:cxn modelId="{C4B15970-4309-4C61-B691-F8411D51ECC2}" type="presParOf" srcId="{6C427344-2476-4E6D-80D6-49F122B303E1}" destId="{9FC4A5E1-F7BA-4F4E-B1FB-EEC2D6BE987B}" srcOrd="0" destOrd="0" presId="urn:microsoft.com/office/officeart/2005/8/layout/orgChart1"/>
    <dgm:cxn modelId="{E2B81171-ADA0-4DAC-96A0-613267A35582}" type="presParOf" srcId="{6C427344-2476-4E6D-80D6-49F122B303E1}" destId="{AF0B3DCF-2277-49BF-AC92-B1672F19598E}" srcOrd="1" destOrd="0" presId="urn:microsoft.com/office/officeart/2005/8/layout/orgChart1"/>
    <dgm:cxn modelId="{257C3699-F713-459A-9F8E-A0AD17C0A96E}" type="presParOf" srcId="{7FCCC7C2-5265-409E-B146-855C9AD03275}" destId="{9A83A38C-89F9-4BC5-870D-65F410C3C1A5}" srcOrd="1" destOrd="0" presId="urn:microsoft.com/office/officeart/2005/8/layout/orgChart1"/>
    <dgm:cxn modelId="{E8E630EC-3278-46C7-910A-DBF713688DA7}" type="presParOf" srcId="{7FCCC7C2-5265-409E-B146-855C9AD03275}" destId="{A59AF7AD-E147-48A3-A811-D10D9C11BCB6}" srcOrd="2" destOrd="0" presId="urn:microsoft.com/office/officeart/2005/8/layout/orgChart1"/>
    <dgm:cxn modelId="{6AD91404-3484-43CA-A84E-F2255CB01209}" type="presParOf" srcId="{860E5083-FE0F-4C29-8437-ECFC4CD9DE63}" destId="{B7D48F43-4B81-4C9B-94DB-CA75E43DC67D}" srcOrd="2" destOrd="0" presId="urn:microsoft.com/office/officeart/2005/8/layout/orgChart1"/>
    <dgm:cxn modelId="{539D84D0-F10D-4F3D-9B87-F537998261BF}" type="presParOf" srcId="{860E5083-FE0F-4C29-8437-ECFC4CD9DE63}" destId="{3437259A-C3B2-4159-A602-3D9F743A7697}" srcOrd="3" destOrd="0" presId="urn:microsoft.com/office/officeart/2005/8/layout/orgChart1"/>
    <dgm:cxn modelId="{FCA83D25-E583-4286-B11E-22416CF93C19}" type="presParOf" srcId="{3437259A-C3B2-4159-A602-3D9F743A7697}" destId="{AA64EFEB-B041-4BC2-9BDB-1FBA2057EEF5}" srcOrd="0" destOrd="0" presId="urn:microsoft.com/office/officeart/2005/8/layout/orgChart1"/>
    <dgm:cxn modelId="{08394E0F-42D1-4A3E-B49D-E6F9F1B7138F}" type="presParOf" srcId="{AA64EFEB-B041-4BC2-9BDB-1FBA2057EEF5}" destId="{FF7FAA3C-7F1E-490F-9FB1-2F7AA232D018}" srcOrd="0" destOrd="0" presId="urn:microsoft.com/office/officeart/2005/8/layout/orgChart1"/>
    <dgm:cxn modelId="{39F2C395-BA0D-4B4E-BCEF-D1B176D246AC}" type="presParOf" srcId="{AA64EFEB-B041-4BC2-9BDB-1FBA2057EEF5}" destId="{B5358E4D-485B-481E-A702-EDEA1294753A}" srcOrd="1" destOrd="0" presId="urn:microsoft.com/office/officeart/2005/8/layout/orgChart1"/>
    <dgm:cxn modelId="{11B05C63-99FA-46E7-8133-3DAF86DFA6DB}" type="presParOf" srcId="{3437259A-C3B2-4159-A602-3D9F743A7697}" destId="{2CAF76A1-B571-4BAF-A118-50CEFB89F325}" srcOrd="1" destOrd="0" presId="urn:microsoft.com/office/officeart/2005/8/layout/orgChart1"/>
    <dgm:cxn modelId="{86A2E916-ABB5-476C-A894-8A130F38E97C}" type="presParOf" srcId="{3437259A-C3B2-4159-A602-3D9F743A7697}" destId="{F7DB0DCF-03A4-4CDB-91D0-265121C517C5}" srcOrd="2" destOrd="0" presId="urn:microsoft.com/office/officeart/2005/8/layout/orgChart1"/>
    <dgm:cxn modelId="{F225B3F9-5F2F-4EBD-8B2B-98D6A8A9D936}" type="presParOf" srcId="{860E5083-FE0F-4C29-8437-ECFC4CD9DE63}" destId="{2198A015-1A7A-4CAE-9473-65DAEF41809C}" srcOrd="4" destOrd="0" presId="urn:microsoft.com/office/officeart/2005/8/layout/orgChart1"/>
    <dgm:cxn modelId="{A8D27353-0CA7-4BBF-9B03-A5EFED642752}" type="presParOf" srcId="{860E5083-FE0F-4C29-8437-ECFC4CD9DE63}" destId="{E5E9D3E0-35EF-47BF-A737-5E8CCA5CD786}" srcOrd="5" destOrd="0" presId="urn:microsoft.com/office/officeart/2005/8/layout/orgChart1"/>
    <dgm:cxn modelId="{98A92B1B-7858-4B55-9F91-A90DFA0B7021}" type="presParOf" srcId="{E5E9D3E0-35EF-47BF-A737-5E8CCA5CD786}" destId="{B9285955-A88A-4DF2-8CC5-9A8229CF2593}" srcOrd="0" destOrd="0" presId="urn:microsoft.com/office/officeart/2005/8/layout/orgChart1"/>
    <dgm:cxn modelId="{F41BA6E7-A3A2-4333-86A1-81D310F9F96F}" type="presParOf" srcId="{B9285955-A88A-4DF2-8CC5-9A8229CF2593}" destId="{5B15B47A-20FF-48B7-A887-C6C5E1335FC5}" srcOrd="0" destOrd="0" presId="urn:microsoft.com/office/officeart/2005/8/layout/orgChart1"/>
    <dgm:cxn modelId="{0C81393A-B1E9-4FE2-9E84-D5C462323ADC}" type="presParOf" srcId="{B9285955-A88A-4DF2-8CC5-9A8229CF2593}" destId="{BA26CB39-98C4-45FA-B46C-8D70512F3DE0}" srcOrd="1" destOrd="0" presId="urn:microsoft.com/office/officeart/2005/8/layout/orgChart1"/>
    <dgm:cxn modelId="{425DA1FC-F204-4E5B-BBE1-C42E5EF2B905}" type="presParOf" srcId="{E5E9D3E0-35EF-47BF-A737-5E8CCA5CD786}" destId="{4A48A788-A257-4229-8E05-C555B896F0DE}" srcOrd="1" destOrd="0" presId="urn:microsoft.com/office/officeart/2005/8/layout/orgChart1"/>
    <dgm:cxn modelId="{25D6AA31-9B80-43AE-B02B-1C7E37F6B2E7}" type="presParOf" srcId="{E5E9D3E0-35EF-47BF-A737-5E8CCA5CD786}" destId="{FE28F905-AEDA-449F-A492-25ABBAFA9E89}" srcOrd="2" destOrd="0" presId="urn:microsoft.com/office/officeart/2005/8/layout/orgChart1"/>
    <dgm:cxn modelId="{D98B5793-B55F-46D2-829D-14E46D80497C}" type="presParOf" srcId="{ED0BCB39-CBB0-4FA0-8C0F-C2B81E77D19A}" destId="{10283DC2-5AF7-4642-A607-15C4163D5152}" srcOrd="2" destOrd="0" presId="urn:microsoft.com/office/officeart/2005/8/layout/orgChart1"/>
    <dgm:cxn modelId="{37C904FF-CC95-416C-BFB1-8273C538E87E}" type="presParOf" srcId="{69861878-186D-4DE6-8E89-1A1284D4A7BC}" destId="{388B2609-F67C-44B7-9057-ADA6AACB4EF5}" srcOrd="8" destOrd="0" presId="urn:microsoft.com/office/officeart/2005/8/layout/orgChart1"/>
    <dgm:cxn modelId="{86C3BCB6-FCCE-4015-9847-FAB68C1FA49F}" type="presParOf" srcId="{69861878-186D-4DE6-8E89-1A1284D4A7BC}" destId="{A85BB678-218F-4201-9871-22E297346739}" srcOrd="9" destOrd="0" presId="urn:microsoft.com/office/officeart/2005/8/layout/orgChart1"/>
    <dgm:cxn modelId="{B0F69ACD-124F-4C0D-83EE-0F6255B0F776}" type="presParOf" srcId="{A85BB678-218F-4201-9871-22E297346739}" destId="{BEDC8ABA-C14C-4735-B7B4-A65CEC574F94}" srcOrd="0" destOrd="0" presId="urn:microsoft.com/office/officeart/2005/8/layout/orgChart1"/>
    <dgm:cxn modelId="{D2F21633-CBC9-4A2D-88B8-CB992027C716}" type="presParOf" srcId="{BEDC8ABA-C14C-4735-B7B4-A65CEC574F94}" destId="{25F56E62-4795-439C-88FF-00590F9FAEE9}" srcOrd="0" destOrd="0" presId="urn:microsoft.com/office/officeart/2005/8/layout/orgChart1"/>
    <dgm:cxn modelId="{1BEC542C-2119-445E-88F1-6B9EC7E716AA}" type="presParOf" srcId="{BEDC8ABA-C14C-4735-B7B4-A65CEC574F94}" destId="{2C078D12-24F4-43FD-A51B-7159FCC1B7C5}" srcOrd="1" destOrd="0" presId="urn:microsoft.com/office/officeart/2005/8/layout/orgChart1"/>
    <dgm:cxn modelId="{B4207ADC-4E16-438A-9BD3-00B8DC1D1F14}" type="presParOf" srcId="{A85BB678-218F-4201-9871-22E297346739}" destId="{91FCCF35-06A8-4DF7-A80C-0BD395B04570}" srcOrd="1" destOrd="0" presId="urn:microsoft.com/office/officeart/2005/8/layout/orgChart1"/>
    <dgm:cxn modelId="{089CDC0E-C459-4209-8F78-077C86453B60}" type="presParOf" srcId="{91FCCF35-06A8-4DF7-A80C-0BD395B04570}" destId="{14295FFA-BEE9-4F86-A1B3-1F80C66B57AE}" srcOrd="0" destOrd="0" presId="urn:microsoft.com/office/officeart/2005/8/layout/orgChart1"/>
    <dgm:cxn modelId="{554BBC8D-312D-4793-9542-B99BC4079303}" type="presParOf" srcId="{91FCCF35-06A8-4DF7-A80C-0BD395B04570}" destId="{15A47ECF-AEA5-48B7-86A8-1EAA7194C144}" srcOrd="1" destOrd="0" presId="urn:microsoft.com/office/officeart/2005/8/layout/orgChart1"/>
    <dgm:cxn modelId="{95B9936E-1047-40B6-B729-CDA0DFAADC66}" type="presParOf" srcId="{15A47ECF-AEA5-48B7-86A8-1EAA7194C144}" destId="{C32C512A-3066-4C0A-8094-C61D1E5CE480}" srcOrd="0" destOrd="0" presId="urn:microsoft.com/office/officeart/2005/8/layout/orgChart1"/>
    <dgm:cxn modelId="{DD01231B-6B14-47A4-929C-B46166291621}" type="presParOf" srcId="{C32C512A-3066-4C0A-8094-C61D1E5CE480}" destId="{412E8C62-C741-4FEC-88D3-A4FC5BF1352C}" srcOrd="0" destOrd="0" presId="urn:microsoft.com/office/officeart/2005/8/layout/orgChart1"/>
    <dgm:cxn modelId="{DD1F888D-C7F8-4B88-9A88-86475E07F3C4}" type="presParOf" srcId="{C32C512A-3066-4C0A-8094-C61D1E5CE480}" destId="{0CBDB8E5-4E21-4D38-92CB-6FD76024F0E3}" srcOrd="1" destOrd="0" presId="urn:microsoft.com/office/officeart/2005/8/layout/orgChart1"/>
    <dgm:cxn modelId="{4A1F49C4-A63C-497A-97C0-463FE02DACC2}" type="presParOf" srcId="{15A47ECF-AEA5-48B7-86A8-1EAA7194C144}" destId="{B4A8FD6F-7B8F-44FA-9958-FA6A5EEBC7E7}" srcOrd="1" destOrd="0" presId="urn:microsoft.com/office/officeart/2005/8/layout/orgChart1"/>
    <dgm:cxn modelId="{007117E1-030E-47B8-BB11-F5CD9C7AB273}" type="presParOf" srcId="{15A47ECF-AEA5-48B7-86A8-1EAA7194C144}" destId="{24297494-F6C9-4F0B-8921-036FCE606A70}" srcOrd="2" destOrd="0" presId="urn:microsoft.com/office/officeart/2005/8/layout/orgChart1"/>
    <dgm:cxn modelId="{6BAD98FA-7DD1-422E-8C7C-27581096B8FE}" type="presParOf" srcId="{91FCCF35-06A8-4DF7-A80C-0BD395B04570}" destId="{BF31E0F0-9B10-4BD4-84A5-DEFF15FFB267}" srcOrd="2" destOrd="0" presId="urn:microsoft.com/office/officeart/2005/8/layout/orgChart1"/>
    <dgm:cxn modelId="{C12F7638-356F-4EA6-A1E7-4E87E15A87FE}" type="presParOf" srcId="{91FCCF35-06A8-4DF7-A80C-0BD395B04570}" destId="{6C4D77B0-C8D2-4E22-9290-4B421652E686}" srcOrd="3" destOrd="0" presId="urn:microsoft.com/office/officeart/2005/8/layout/orgChart1"/>
    <dgm:cxn modelId="{361AB781-CDDB-44F8-9489-0069C4E97856}" type="presParOf" srcId="{6C4D77B0-C8D2-4E22-9290-4B421652E686}" destId="{9D1933ED-0948-40AA-A9F4-5A0E19AD816F}" srcOrd="0" destOrd="0" presId="urn:microsoft.com/office/officeart/2005/8/layout/orgChart1"/>
    <dgm:cxn modelId="{094F2D66-DC96-42AC-9C4E-3111ADA0AB26}" type="presParOf" srcId="{9D1933ED-0948-40AA-A9F4-5A0E19AD816F}" destId="{2E297AE4-CC11-4379-8B2D-7AF2C8F66074}" srcOrd="0" destOrd="0" presId="urn:microsoft.com/office/officeart/2005/8/layout/orgChart1"/>
    <dgm:cxn modelId="{B1B85A6F-4DD0-4155-A54A-F2938AF35833}" type="presParOf" srcId="{9D1933ED-0948-40AA-A9F4-5A0E19AD816F}" destId="{6B79F0E1-5AAF-4267-A776-F1C295248316}" srcOrd="1" destOrd="0" presId="urn:microsoft.com/office/officeart/2005/8/layout/orgChart1"/>
    <dgm:cxn modelId="{36465BD7-29E8-4F3A-839F-D2CDBAFEF745}" type="presParOf" srcId="{6C4D77B0-C8D2-4E22-9290-4B421652E686}" destId="{44A385BE-CBBC-42E1-B113-847B528DBF7F}" srcOrd="1" destOrd="0" presId="urn:microsoft.com/office/officeart/2005/8/layout/orgChart1"/>
    <dgm:cxn modelId="{B46FC338-D87C-4562-9456-77987CEC624E}" type="presParOf" srcId="{6C4D77B0-C8D2-4E22-9290-4B421652E686}" destId="{C0AFF501-FA70-445C-BE12-25DFAAE30BDD}" srcOrd="2" destOrd="0" presId="urn:microsoft.com/office/officeart/2005/8/layout/orgChart1"/>
    <dgm:cxn modelId="{FA352923-6DEF-4090-910B-3BCD27525F8F}" type="presParOf" srcId="{A85BB678-218F-4201-9871-22E297346739}" destId="{96C73793-E876-4532-BFE6-09998C042060}" srcOrd="2" destOrd="0" presId="urn:microsoft.com/office/officeart/2005/8/layout/orgChart1"/>
    <dgm:cxn modelId="{5A8E8768-D42B-4DC9-8947-1C9E1CAC554F}" type="presParOf" srcId="{69861878-186D-4DE6-8E89-1A1284D4A7BC}" destId="{A9C1A5FE-D850-4645-8CE8-BFAF96A51C87}" srcOrd="10" destOrd="0" presId="urn:microsoft.com/office/officeart/2005/8/layout/orgChart1"/>
    <dgm:cxn modelId="{1C8722AF-D31A-4C17-8EE5-D25554B3B814}" type="presParOf" srcId="{69861878-186D-4DE6-8E89-1A1284D4A7BC}" destId="{779DC623-5D96-4D89-9F3A-E4C248250C3A}" srcOrd="11" destOrd="0" presId="urn:microsoft.com/office/officeart/2005/8/layout/orgChart1"/>
    <dgm:cxn modelId="{5B36C561-4CE6-4413-A909-115DFB622A7B}" type="presParOf" srcId="{779DC623-5D96-4D89-9F3A-E4C248250C3A}" destId="{EF2DEC3C-9461-46C4-A7BF-DF93DDB6625C}" srcOrd="0" destOrd="0" presId="urn:microsoft.com/office/officeart/2005/8/layout/orgChart1"/>
    <dgm:cxn modelId="{9BF51906-6F1C-4334-9D50-138D4D954BB5}" type="presParOf" srcId="{EF2DEC3C-9461-46C4-A7BF-DF93DDB6625C}" destId="{DBBF0D69-F894-4760-BB53-9E5F5935E0FB}" srcOrd="0" destOrd="0" presId="urn:microsoft.com/office/officeart/2005/8/layout/orgChart1"/>
    <dgm:cxn modelId="{49B288A7-DFD8-464B-9063-1570F8E971DF}" type="presParOf" srcId="{EF2DEC3C-9461-46C4-A7BF-DF93DDB6625C}" destId="{E111F139-0CA4-475F-AAFC-A446AF4341F9}" srcOrd="1" destOrd="0" presId="urn:microsoft.com/office/officeart/2005/8/layout/orgChart1"/>
    <dgm:cxn modelId="{D2682FC2-8372-4B23-81AA-1E6DB52D6C10}" type="presParOf" srcId="{779DC623-5D96-4D89-9F3A-E4C248250C3A}" destId="{890B053C-3C1E-45FB-BAC6-7ACBC92977F6}" srcOrd="1" destOrd="0" presId="urn:microsoft.com/office/officeart/2005/8/layout/orgChart1"/>
    <dgm:cxn modelId="{F0551422-633B-4B07-A8D0-51F3052A8E09}" type="presParOf" srcId="{890B053C-3C1E-45FB-BAC6-7ACBC92977F6}" destId="{0D024058-12EA-45DC-8C73-282C384C4ABA}" srcOrd="0" destOrd="0" presId="urn:microsoft.com/office/officeart/2005/8/layout/orgChart1"/>
    <dgm:cxn modelId="{9973027A-8406-49DD-ACFA-AC090BC7BD06}" type="presParOf" srcId="{890B053C-3C1E-45FB-BAC6-7ACBC92977F6}" destId="{9D8906D2-4649-4F72-8BCB-ED6584325CCB}" srcOrd="1" destOrd="0" presId="urn:microsoft.com/office/officeart/2005/8/layout/orgChart1"/>
    <dgm:cxn modelId="{BE1EC111-5C4E-41C7-B7FF-75D6ECF6DB07}" type="presParOf" srcId="{9D8906D2-4649-4F72-8BCB-ED6584325CCB}" destId="{B31F5385-E320-4E67-B9F6-7A9AF4D54EBF}" srcOrd="0" destOrd="0" presId="urn:microsoft.com/office/officeart/2005/8/layout/orgChart1"/>
    <dgm:cxn modelId="{2226E31A-C631-4964-8BAB-4013751B2809}" type="presParOf" srcId="{B31F5385-E320-4E67-B9F6-7A9AF4D54EBF}" destId="{9505DB39-058F-4372-BBC1-776F173366AA}" srcOrd="0" destOrd="0" presId="urn:microsoft.com/office/officeart/2005/8/layout/orgChart1"/>
    <dgm:cxn modelId="{DDD5A474-AD81-46CC-B439-7BC9C337847D}" type="presParOf" srcId="{B31F5385-E320-4E67-B9F6-7A9AF4D54EBF}" destId="{67B52F86-077E-40F2-B7AA-853A9CC30E94}" srcOrd="1" destOrd="0" presId="urn:microsoft.com/office/officeart/2005/8/layout/orgChart1"/>
    <dgm:cxn modelId="{2E0691C9-DD75-4047-B97C-5757A026D0E5}" type="presParOf" srcId="{9D8906D2-4649-4F72-8BCB-ED6584325CCB}" destId="{29744162-C411-4E99-BB96-F70CAE04D0B5}" srcOrd="1" destOrd="0" presId="urn:microsoft.com/office/officeart/2005/8/layout/orgChart1"/>
    <dgm:cxn modelId="{A2292716-539D-4E23-A52B-03BCE1095340}" type="presParOf" srcId="{9D8906D2-4649-4F72-8BCB-ED6584325CCB}" destId="{1E987771-A28F-4132-9E58-A2FA6A7D3AD6}" srcOrd="2" destOrd="0" presId="urn:microsoft.com/office/officeart/2005/8/layout/orgChart1"/>
    <dgm:cxn modelId="{6372BE33-850E-4FC6-ADA2-7C7E66C443B5}" type="presParOf" srcId="{890B053C-3C1E-45FB-BAC6-7ACBC92977F6}" destId="{8781529D-8000-437C-8491-9FDB62DCE931}" srcOrd="2" destOrd="0" presId="urn:microsoft.com/office/officeart/2005/8/layout/orgChart1"/>
    <dgm:cxn modelId="{7374200F-F68E-4E5C-85F0-A57AD31A3A61}" type="presParOf" srcId="{890B053C-3C1E-45FB-BAC6-7ACBC92977F6}" destId="{61C954A0-45C6-4D8F-9E14-3932F5A237CE}" srcOrd="3" destOrd="0" presId="urn:microsoft.com/office/officeart/2005/8/layout/orgChart1"/>
    <dgm:cxn modelId="{306C942D-47BA-4CE8-A6F4-5E7A0F4477BB}" type="presParOf" srcId="{61C954A0-45C6-4D8F-9E14-3932F5A237CE}" destId="{8D5D0E97-04A8-4BDC-9EF6-DC8D77419545}" srcOrd="0" destOrd="0" presId="urn:microsoft.com/office/officeart/2005/8/layout/orgChart1"/>
    <dgm:cxn modelId="{62250146-C8D1-45E1-AC81-53637C1089F5}" type="presParOf" srcId="{8D5D0E97-04A8-4BDC-9EF6-DC8D77419545}" destId="{C7E4CF2F-DCF3-44A3-9BF8-4BDA363328F8}" srcOrd="0" destOrd="0" presId="urn:microsoft.com/office/officeart/2005/8/layout/orgChart1"/>
    <dgm:cxn modelId="{1259CCD4-5055-49CD-B007-D0B0BDF2CF10}" type="presParOf" srcId="{8D5D0E97-04A8-4BDC-9EF6-DC8D77419545}" destId="{7398ED4F-1F10-4FFD-98CB-CBDCE229AD81}" srcOrd="1" destOrd="0" presId="urn:microsoft.com/office/officeart/2005/8/layout/orgChart1"/>
    <dgm:cxn modelId="{9D6F8B1B-D3C4-4B03-AFF7-8022C146E827}" type="presParOf" srcId="{61C954A0-45C6-4D8F-9E14-3932F5A237CE}" destId="{B4F48C97-D4D0-4E4F-9CE4-17D492AF2068}" srcOrd="1" destOrd="0" presId="urn:microsoft.com/office/officeart/2005/8/layout/orgChart1"/>
    <dgm:cxn modelId="{DDC751D9-45B9-40A0-BFA1-222D21986A97}" type="presParOf" srcId="{61C954A0-45C6-4D8F-9E14-3932F5A237CE}" destId="{7B6CC949-1850-4E50-AC85-FDC497D7D8EB}" srcOrd="2" destOrd="0" presId="urn:microsoft.com/office/officeart/2005/8/layout/orgChart1"/>
    <dgm:cxn modelId="{AE9877B0-A930-4269-B9FC-381B34370300}" type="presParOf" srcId="{890B053C-3C1E-45FB-BAC6-7ACBC92977F6}" destId="{790C9A0F-1696-41E4-BEBF-5F8B5856DBDF}" srcOrd="4" destOrd="0" presId="urn:microsoft.com/office/officeart/2005/8/layout/orgChart1"/>
    <dgm:cxn modelId="{CC307520-81D8-4636-904C-76E51335242A}" type="presParOf" srcId="{890B053C-3C1E-45FB-BAC6-7ACBC92977F6}" destId="{17A92049-F43D-44F2-AA44-BE9DB5E6850F}" srcOrd="5" destOrd="0" presId="urn:microsoft.com/office/officeart/2005/8/layout/orgChart1"/>
    <dgm:cxn modelId="{39BCF274-47E5-4791-8FE1-F45012C2BD96}" type="presParOf" srcId="{17A92049-F43D-44F2-AA44-BE9DB5E6850F}" destId="{5B4C5FD4-37C5-48A3-AB76-CD49BA648D41}" srcOrd="0" destOrd="0" presId="urn:microsoft.com/office/officeart/2005/8/layout/orgChart1"/>
    <dgm:cxn modelId="{D30E0313-A60D-43D9-A15E-5AFB2DD48BD6}" type="presParOf" srcId="{5B4C5FD4-37C5-48A3-AB76-CD49BA648D41}" destId="{FD579858-2546-49B2-8C5B-3E489E1B80B8}" srcOrd="0" destOrd="0" presId="urn:microsoft.com/office/officeart/2005/8/layout/orgChart1"/>
    <dgm:cxn modelId="{AF3B60A7-BB7F-4B4D-B4D8-8C4D93A587AB}" type="presParOf" srcId="{5B4C5FD4-37C5-48A3-AB76-CD49BA648D41}" destId="{493DBE8B-66AC-43E6-BAFC-04223ADEB833}" srcOrd="1" destOrd="0" presId="urn:microsoft.com/office/officeart/2005/8/layout/orgChart1"/>
    <dgm:cxn modelId="{F1D44FD2-8CD3-4ACE-8439-7DBE6B7C5B73}" type="presParOf" srcId="{17A92049-F43D-44F2-AA44-BE9DB5E6850F}" destId="{19C98768-3730-4EF0-83FA-FE2517D81E83}" srcOrd="1" destOrd="0" presId="urn:microsoft.com/office/officeart/2005/8/layout/orgChart1"/>
    <dgm:cxn modelId="{9577F0C7-147A-4DAB-98BB-4DF49DD14608}" type="presParOf" srcId="{17A92049-F43D-44F2-AA44-BE9DB5E6850F}" destId="{EAC0E1E6-B06E-4B93-9389-5640C45204FE}" srcOrd="2" destOrd="0" presId="urn:microsoft.com/office/officeart/2005/8/layout/orgChart1"/>
    <dgm:cxn modelId="{BCA78535-542F-4321-8205-F606A5B8BCB5}" type="presParOf" srcId="{890B053C-3C1E-45FB-BAC6-7ACBC92977F6}" destId="{1AB111CC-5A1B-424E-B871-C8785125264D}" srcOrd="6" destOrd="0" presId="urn:microsoft.com/office/officeart/2005/8/layout/orgChart1"/>
    <dgm:cxn modelId="{13454B87-2B64-48EC-8AB5-8616098E7DC0}" type="presParOf" srcId="{890B053C-3C1E-45FB-BAC6-7ACBC92977F6}" destId="{1CAE72FA-0240-4E40-8A2C-DE7D74E62BC0}" srcOrd="7" destOrd="0" presId="urn:microsoft.com/office/officeart/2005/8/layout/orgChart1"/>
    <dgm:cxn modelId="{8D613E49-D985-411E-8A51-1976DE0D5A16}" type="presParOf" srcId="{1CAE72FA-0240-4E40-8A2C-DE7D74E62BC0}" destId="{4705920B-A25D-48C9-BE75-59AA2DEBA022}" srcOrd="0" destOrd="0" presId="urn:microsoft.com/office/officeart/2005/8/layout/orgChart1"/>
    <dgm:cxn modelId="{D17A9130-6E90-4109-A6EB-E1121D44C8F3}" type="presParOf" srcId="{4705920B-A25D-48C9-BE75-59AA2DEBA022}" destId="{6E75DDDE-942E-4074-808E-6FB7392287D9}" srcOrd="0" destOrd="0" presId="urn:microsoft.com/office/officeart/2005/8/layout/orgChart1"/>
    <dgm:cxn modelId="{5CAC2C4F-8F5A-445D-8910-B25BB0B70880}" type="presParOf" srcId="{4705920B-A25D-48C9-BE75-59AA2DEBA022}" destId="{7FC8A65C-F961-43CE-836C-3D0F42714665}" srcOrd="1" destOrd="0" presId="urn:microsoft.com/office/officeart/2005/8/layout/orgChart1"/>
    <dgm:cxn modelId="{35D9CB77-8C04-42AA-A578-66BD247961C2}" type="presParOf" srcId="{1CAE72FA-0240-4E40-8A2C-DE7D74E62BC0}" destId="{17EAC337-0190-463C-8123-63A0B4341FDF}" srcOrd="1" destOrd="0" presId="urn:microsoft.com/office/officeart/2005/8/layout/orgChart1"/>
    <dgm:cxn modelId="{CD9D7882-BB52-4A73-9E2C-114F589D5FFE}" type="presParOf" srcId="{1CAE72FA-0240-4E40-8A2C-DE7D74E62BC0}" destId="{9797294F-089B-439D-B97C-E1B0DDB28F62}" srcOrd="2" destOrd="0" presId="urn:microsoft.com/office/officeart/2005/8/layout/orgChart1"/>
    <dgm:cxn modelId="{EFE7C387-B407-4DD1-866B-B89D8F7421BD}" type="presParOf" srcId="{890B053C-3C1E-45FB-BAC6-7ACBC92977F6}" destId="{2A83988B-63DF-43A5-A541-E81C3FC56316}" srcOrd="8" destOrd="0" presId="urn:microsoft.com/office/officeart/2005/8/layout/orgChart1"/>
    <dgm:cxn modelId="{35A45383-D45F-4601-B10B-C8FAD9F21532}" type="presParOf" srcId="{890B053C-3C1E-45FB-BAC6-7ACBC92977F6}" destId="{D3178FEC-D64D-4683-9692-F159D2C0ABA0}" srcOrd="9" destOrd="0" presId="urn:microsoft.com/office/officeart/2005/8/layout/orgChart1"/>
    <dgm:cxn modelId="{AFF8F08C-1793-4627-A398-B126594A43DD}" type="presParOf" srcId="{D3178FEC-D64D-4683-9692-F159D2C0ABA0}" destId="{BF06FE65-0008-4E54-B56D-6A9507E50C4A}" srcOrd="0" destOrd="0" presId="urn:microsoft.com/office/officeart/2005/8/layout/orgChart1"/>
    <dgm:cxn modelId="{ADFA25A1-7F26-41EB-9999-5741E1465103}" type="presParOf" srcId="{BF06FE65-0008-4E54-B56D-6A9507E50C4A}" destId="{811CF1E1-AAF8-4C58-9CD8-691A411A1059}" srcOrd="0" destOrd="0" presId="urn:microsoft.com/office/officeart/2005/8/layout/orgChart1"/>
    <dgm:cxn modelId="{62F811B5-34FC-481C-9C82-91FEFF1D709D}" type="presParOf" srcId="{BF06FE65-0008-4E54-B56D-6A9507E50C4A}" destId="{65ED4507-EBE1-47BB-B119-9720722EEABD}" srcOrd="1" destOrd="0" presId="urn:microsoft.com/office/officeart/2005/8/layout/orgChart1"/>
    <dgm:cxn modelId="{BB9CC756-2C5A-428A-BC4C-0DE68CBF60C1}" type="presParOf" srcId="{D3178FEC-D64D-4683-9692-F159D2C0ABA0}" destId="{E1A3B01A-93D7-46EE-911C-48ADBC8A243C}" srcOrd="1" destOrd="0" presId="urn:microsoft.com/office/officeart/2005/8/layout/orgChart1"/>
    <dgm:cxn modelId="{B853E2B9-3F34-4D76-A3E9-22393E0ED6DE}" type="presParOf" srcId="{D3178FEC-D64D-4683-9692-F159D2C0ABA0}" destId="{B79A57E8-5405-4600-BF2A-2CFDD4381E3F}" srcOrd="2" destOrd="0" presId="urn:microsoft.com/office/officeart/2005/8/layout/orgChart1"/>
    <dgm:cxn modelId="{65B8C30F-5557-4AC9-A7C0-38256C4FA733}" type="presParOf" srcId="{890B053C-3C1E-45FB-BAC6-7ACBC92977F6}" destId="{87895653-BE21-4879-8970-467AA8A6773E}" srcOrd="10" destOrd="0" presId="urn:microsoft.com/office/officeart/2005/8/layout/orgChart1"/>
    <dgm:cxn modelId="{03E8F695-65BD-442E-9020-9BEE8635628C}" type="presParOf" srcId="{890B053C-3C1E-45FB-BAC6-7ACBC92977F6}" destId="{745174D9-89FA-4571-BDDC-D977B606FA10}" srcOrd="11" destOrd="0" presId="urn:microsoft.com/office/officeart/2005/8/layout/orgChart1"/>
    <dgm:cxn modelId="{C964988C-C656-45E3-A3B5-8519D1D88204}" type="presParOf" srcId="{745174D9-89FA-4571-BDDC-D977B606FA10}" destId="{BA895EFE-B591-4C35-8D5C-DF5039B2DF06}" srcOrd="0" destOrd="0" presId="urn:microsoft.com/office/officeart/2005/8/layout/orgChart1"/>
    <dgm:cxn modelId="{FCDA9DE0-B19F-48FE-BD41-64BCB206C5E1}" type="presParOf" srcId="{BA895EFE-B591-4C35-8D5C-DF5039B2DF06}" destId="{88C099A1-84C1-4506-8228-96E1B7DA3783}" srcOrd="0" destOrd="0" presId="urn:microsoft.com/office/officeart/2005/8/layout/orgChart1"/>
    <dgm:cxn modelId="{84699A9A-5FA4-4A7B-990E-78A1DFD95D68}" type="presParOf" srcId="{BA895EFE-B591-4C35-8D5C-DF5039B2DF06}" destId="{805F0966-D0C4-4D3A-A0BF-AE8AAA32B002}" srcOrd="1" destOrd="0" presId="urn:microsoft.com/office/officeart/2005/8/layout/orgChart1"/>
    <dgm:cxn modelId="{C9428B3F-4CAA-44E8-96EF-E99E61D6E073}" type="presParOf" srcId="{745174D9-89FA-4571-BDDC-D977B606FA10}" destId="{9A515F2B-3D32-49BB-AE1A-359ACF607349}" srcOrd="1" destOrd="0" presId="urn:microsoft.com/office/officeart/2005/8/layout/orgChart1"/>
    <dgm:cxn modelId="{8E06D7E9-74BD-4492-8B72-E402F9743E86}" type="presParOf" srcId="{745174D9-89FA-4571-BDDC-D977B606FA10}" destId="{DF48E800-AF23-4BD8-BFDE-21494ECB94D1}" srcOrd="2" destOrd="0" presId="urn:microsoft.com/office/officeart/2005/8/layout/orgChart1"/>
    <dgm:cxn modelId="{0D3FEAEA-5FEA-4F10-9417-3E1EAB5B0765}" type="presParOf" srcId="{890B053C-3C1E-45FB-BAC6-7ACBC92977F6}" destId="{4DA61298-38C8-4952-A36B-F3F15AA67011}" srcOrd="12" destOrd="0" presId="urn:microsoft.com/office/officeart/2005/8/layout/orgChart1"/>
    <dgm:cxn modelId="{6687BABE-1F60-4AC3-854F-D379FEB8B8F7}" type="presParOf" srcId="{890B053C-3C1E-45FB-BAC6-7ACBC92977F6}" destId="{A0B15568-C2C1-430A-8385-2F03B2DE7E55}" srcOrd="13" destOrd="0" presId="urn:microsoft.com/office/officeart/2005/8/layout/orgChart1"/>
    <dgm:cxn modelId="{4D7A27A1-511F-4B0C-B225-978F038A700A}" type="presParOf" srcId="{A0B15568-C2C1-430A-8385-2F03B2DE7E55}" destId="{5375FDD6-2F50-4A3D-A367-36EFC0F6DE9C}" srcOrd="0" destOrd="0" presId="urn:microsoft.com/office/officeart/2005/8/layout/orgChart1"/>
    <dgm:cxn modelId="{D3D42E4A-C1E8-4C89-998E-C7305D163ACB}" type="presParOf" srcId="{5375FDD6-2F50-4A3D-A367-36EFC0F6DE9C}" destId="{DCB70C85-69DB-4C99-A69C-0EBC78AC53EB}" srcOrd="0" destOrd="0" presId="urn:microsoft.com/office/officeart/2005/8/layout/orgChart1"/>
    <dgm:cxn modelId="{A25A32FE-52BE-4EA0-AF0F-D0C5D0CF5454}" type="presParOf" srcId="{5375FDD6-2F50-4A3D-A367-36EFC0F6DE9C}" destId="{447322EF-6641-49AC-83F4-F99F5AD79751}" srcOrd="1" destOrd="0" presId="urn:microsoft.com/office/officeart/2005/8/layout/orgChart1"/>
    <dgm:cxn modelId="{8DC526FB-8129-4956-95F3-0B86FC48F4A3}" type="presParOf" srcId="{A0B15568-C2C1-430A-8385-2F03B2DE7E55}" destId="{CE223109-37A8-4A30-8EC8-33599F8EF443}" srcOrd="1" destOrd="0" presId="urn:microsoft.com/office/officeart/2005/8/layout/orgChart1"/>
    <dgm:cxn modelId="{C3BF054B-F32B-46D7-9154-BB5871D354E1}" type="presParOf" srcId="{A0B15568-C2C1-430A-8385-2F03B2DE7E55}" destId="{90F4242F-A02A-4651-AFDD-CAE1A1E3B64A}" srcOrd="2" destOrd="0" presId="urn:microsoft.com/office/officeart/2005/8/layout/orgChart1"/>
    <dgm:cxn modelId="{08A5DB29-0DEA-4DA8-BF41-D09B7C1F73E1}" type="presParOf" srcId="{890B053C-3C1E-45FB-BAC6-7ACBC92977F6}" destId="{F886A6D2-01AD-495D-B6E1-88EC6F47F048}" srcOrd="14" destOrd="0" presId="urn:microsoft.com/office/officeart/2005/8/layout/orgChart1"/>
    <dgm:cxn modelId="{F958CE09-D29C-4C3E-9048-2A5F9570C9F3}" type="presParOf" srcId="{890B053C-3C1E-45FB-BAC6-7ACBC92977F6}" destId="{C79B2F80-C011-492E-8B7F-894A564D136B}" srcOrd="15" destOrd="0" presId="urn:microsoft.com/office/officeart/2005/8/layout/orgChart1"/>
    <dgm:cxn modelId="{35F361E7-790B-4079-9B6B-CB8CC867B23F}" type="presParOf" srcId="{C79B2F80-C011-492E-8B7F-894A564D136B}" destId="{ECB09C81-E66C-4408-B14E-E065EC90245E}" srcOrd="0" destOrd="0" presId="urn:microsoft.com/office/officeart/2005/8/layout/orgChart1"/>
    <dgm:cxn modelId="{53CE3261-DA73-47E5-BD9B-79A4B564FEB1}" type="presParOf" srcId="{ECB09C81-E66C-4408-B14E-E065EC90245E}" destId="{468A48B4-BC86-42FC-AC16-6C4A9A96CD72}" srcOrd="0" destOrd="0" presId="urn:microsoft.com/office/officeart/2005/8/layout/orgChart1"/>
    <dgm:cxn modelId="{3C676386-8CB0-4E12-A7ED-F0E6AB6E1091}" type="presParOf" srcId="{ECB09C81-E66C-4408-B14E-E065EC90245E}" destId="{3B449728-0CFB-47C9-938B-C3D330C66AD6}" srcOrd="1" destOrd="0" presId="urn:microsoft.com/office/officeart/2005/8/layout/orgChart1"/>
    <dgm:cxn modelId="{EDA8A64C-A1B5-4D52-B576-6FA3E16E084D}" type="presParOf" srcId="{C79B2F80-C011-492E-8B7F-894A564D136B}" destId="{69A97DFD-A026-4CA4-82D3-A848D38ED9B5}" srcOrd="1" destOrd="0" presId="urn:microsoft.com/office/officeart/2005/8/layout/orgChart1"/>
    <dgm:cxn modelId="{1EE45767-AD2F-4DF1-976F-B791FCF9F6D5}" type="presParOf" srcId="{C79B2F80-C011-492E-8B7F-894A564D136B}" destId="{E2730968-BE05-41F6-B548-48A44D48CD90}" srcOrd="2" destOrd="0" presId="urn:microsoft.com/office/officeart/2005/8/layout/orgChart1"/>
    <dgm:cxn modelId="{49F5EAA3-C5D2-4AB8-868F-83288E754B1E}" type="presParOf" srcId="{779DC623-5D96-4D89-9F3A-E4C248250C3A}" destId="{DE72A554-126A-491D-887A-90BBD6ACBED8}" srcOrd="2" destOrd="0" presId="urn:microsoft.com/office/officeart/2005/8/layout/orgChart1"/>
    <dgm:cxn modelId="{88D4384A-5B11-4763-BF59-FB0107CACF99}" type="presParOf" srcId="{69861878-186D-4DE6-8E89-1A1284D4A7BC}" destId="{517E0B9D-EA43-4FB5-AD45-7108BD7AA384}" srcOrd="12" destOrd="0" presId="urn:microsoft.com/office/officeart/2005/8/layout/orgChart1"/>
    <dgm:cxn modelId="{8CA0415F-8D12-47D2-B9F4-6FC6133AA94D}" type="presParOf" srcId="{69861878-186D-4DE6-8E89-1A1284D4A7BC}" destId="{D463C62A-9861-48DD-914B-EBCDBC583CC4}" srcOrd="13" destOrd="0" presId="urn:microsoft.com/office/officeart/2005/8/layout/orgChart1"/>
    <dgm:cxn modelId="{08EE7C76-07FE-4E16-AE2E-C0FF888029E6}" type="presParOf" srcId="{D463C62A-9861-48DD-914B-EBCDBC583CC4}" destId="{C5BDA671-49C0-4746-AFA0-91D6461B4357}" srcOrd="0" destOrd="0" presId="urn:microsoft.com/office/officeart/2005/8/layout/orgChart1"/>
    <dgm:cxn modelId="{F5616B50-F994-4A75-84AC-3479B4831523}" type="presParOf" srcId="{C5BDA671-49C0-4746-AFA0-91D6461B4357}" destId="{A57299D1-F1F2-4320-AF52-E0C2390EA07D}" srcOrd="0" destOrd="0" presId="urn:microsoft.com/office/officeart/2005/8/layout/orgChart1"/>
    <dgm:cxn modelId="{887DB5C2-FCCC-4EEE-83D1-FA7EF0DA1F9A}" type="presParOf" srcId="{C5BDA671-49C0-4746-AFA0-91D6461B4357}" destId="{75C92513-DBB4-4AF3-A190-7BDC82D692E4}" srcOrd="1" destOrd="0" presId="urn:microsoft.com/office/officeart/2005/8/layout/orgChart1"/>
    <dgm:cxn modelId="{57C2EE3D-6379-43CB-BE61-94EA720E2B09}" type="presParOf" srcId="{D463C62A-9861-48DD-914B-EBCDBC583CC4}" destId="{4C9CFC5F-23C2-43C4-A318-A2BCDBE739E1}" srcOrd="1" destOrd="0" presId="urn:microsoft.com/office/officeart/2005/8/layout/orgChart1"/>
    <dgm:cxn modelId="{C27C9986-6F07-4CD9-B173-AC8157D570A1}" type="presParOf" srcId="{D463C62A-9861-48DD-914B-EBCDBC583CC4}" destId="{1ED09CFA-5FE7-4F7A-808A-9727F2C3F6C0}" srcOrd="2" destOrd="0" presId="urn:microsoft.com/office/officeart/2005/8/layout/orgChart1"/>
    <dgm:cxn modelId="{CDD88B4D-54BA-47B5-95A7-5498CB7B2ECA}" type="presParOf" srcId="{77B4DDB2-AA02-48DA-97B4-6519F9CA097D}" destId="{2698C847-ED43-43B9-AFE8-9F2F71459614}" srcOrd="2" destOrd="0" presId="urn:microsoft.com/office/officeart/2005/8/layout/orgChart1"/>
    <dgm:cxn modelId="{44C9FF44-35CE-4A6D-87F3-5272678A1F63}" type="presParOf" srcId="{65DDC80F-9291-42BA-AD86-1464C743D798}" destId="{E8F1A205-F575-4489-B77A-05A4C15BA00B}" srcOrd="2" destOrd="0" presId="urn:microsoft.com/office/officeart/2005/8/layout/orgChart1"/>
    <dgm:cxn modelId="{7C302C50-C01A-4DD0-ACF7-CEBE31E429AF}" type="presParOf" srcId="{65DDC80F-9291-42BA-AD86-1464C743D798}" destId="{32B540CD-4376-4CB1-81E2-B6B2D5F7FA87}" srcOrd="3" destOrd="0" presId="urn:microsoft.com/office/officeart/2005/8/layout/orgChart1"/>
    <dgm:cxn modelId="{8131100B-3858-4A93-88B6-1103BCE339C2}" type="presParOf" srcId="{32B540CD-4376-4CB1-81E2-B6B2D5F7FA87}" destId="{2F10E7A9-8FA1-4A37-B30D-A145125D2BF9}" srcOrd="0" destOrd="0" presId="urn:microsoft.com/office/officeart/2005/8/layout/orgChart1"/>
    <dgm:cxn modelId="{0E46206D-BCDC-4016-8076-5E7A5BB98EC9}" type="presParOf" srcId="{2F10E7A9-8FA1-4A37-B30D-A145125D2BF9}" destId="{F30B8232-5602-43CF-8764-A9297461DE17}" srcOrd="0" destOrd="0" presId="urn:microsoft.com/office/officeart/2005/8/layout/orgChart1"/>
    <dgm:cxn modelId="{0166723D-976C-4753-86D5-E893F6B95D56}" type="presParOf" srcId="{2F10E7A9-8FA1-4A37-B30D-A145125D2BF9}" destId="{60B962EE-6A42-49A5-A65C-861C8FBAE24A}" srcOrd="1" destOrd="0" presId="urn:microsoft.com/office/officeart/2005/8/layout/orgChart1"/>
    <dgm:cxn modelId="{E42DF16B-119A-499A-9DAB-B76C37246630}" type="presParOf" srcId="{32B540CD-4376-4CB1-81E2-B6B2D5F7FA87}" destId="{0D0EA9E6-D9C0-440C-820D-B93B146C1881}" srcOrd="1" destOrd="0" presId="urn:microsoft.com/office/officeart/2005/8/layout/orgChart1"/>
    <dgm:cxn modelId="{FC8F200C-F951-4A6D-A13A-33C853FAA063}" type="presParOf" srcId="{0D0EA9E6-D9C0-440C-820D-B93B146C1881}" destId="{6EC1EA6B-9017-472C-87A9-84B52E3282AA}" srcOrd="0" destOrd="0" presId="urn:microsoft.com/office/officeart/2005/8/layout/orgChart1"/>
    <dgm:cxn modelId="{8CD36CFF-8A6F-4CB2-AE7D-696F3CB8CC3D}" type="presParOf" srcId="{0D0EA9E6-D9C0-440C-820D-B93B146C1881}" destId="{3ADD570C-9062-464E-83B0-112E7AA3DD71}" srcOrd="1" destOrd="0" presId="urn:microsoft.com/office/officeart/2005/8/layout/orgChart1"/>
    <dgm:cxn modelId="{A5E6A267-F497-41F8-86BE-7BC55B5B194F}" type="presParOf" srcId="{3ADD570C-9062-464E-83B0-112E7AA3DD71}" destId="{F345770F-B721-40B2-9FB6-299CF3D1F522}" srcOrd="0" destOrd="0" presId="urn:microsoft.com/office/officeart/2005/8/layout/orgChart1"/>
    <dgm:cxn modelId="{807A6B28-B1FA-4D9E-A078-63CC480A17B6}" type="presParOf" srcId="{F345770F-B721-40B2-9FB6-299CF3D1F522}" destId="{4234368F-B4E2-46D1-A238-2DB0E0D37D6A}" srcOrd="0" destOrd="0" presId="urn:microsoft.com/office/officeart/2005/8/layout/orgChart1"/>
    <dgm:cxn modelId="{2C8DDCA9-C56D-4478-984A-F37E08A5CF66}" type="presParOf" srcId="{F345770F-B721-40B2-9FB6-299CF3D1F522}" destId="{C1ED3BB0-150B-43B1-800E-267754E94169}" srcOrd="1" destOrd="0" presId="urn:microsoft.com/office/officeart/2005/8/layout/orgChart1"/>
    <dgm:cxn modelId="{7148FFDC-ED1C-4783-8294-13A8CCEDD65A}" type="presParOf" srcId="{3ADD570C-9062-464E-83B0-112E7AA3DD71}" destId="{D2E75641-16E0-4BC7-8FEC-129EC815A3E3}" srcOrd="1" destOrd="0" presId="urn:microsoft.com/office/officeart/2005/8/layout/orgChart1"/>
    <dgm:cxn modelId="{D1E9A4E6-65F1-419C-891F-3FAF5BD07073}" type="presParOf" srcId="{3ADD570C-9062-464E-83B0-112E7AA3DD71}" destId="{4ED17D0A-6222-4C46-BCF4-589830E204E9}" srcOrd="2" destOrd="0" presId="urn:microsoft.com/office/officeart/2005/8/layout/orgChart1"/>
    <dgm:cxn modelId="{91069CD1-36A5-4BE0-BF97-08FC64064C95}" type="presParOf" srcId="{0D0EA9E6-D9C0-440C-820D-B93B146C1881}" destId="{CB686BE9-5FFF-4C33-8260-CCE2D079FC21}" srcOrd="2" destOrd="0" presId="urn:microsoft.com/office/officeart/2005/8/layout/orgChart1"/>
    <dgm:cxn modelId="{F50183A9-B15F-4735-BDBF-93E74C15E33E}" type="presParOf" srcId="{0D0EA9E6-D9C0-440C-820D-B93B146C1881}" destId="{7287BB01-9135-40E3-849E-26EED9DE6EB1}" srcOrd="3" destOrd="0" presId="urn:microsoft.com/office/officeart/2005/8/layout/orgChart1"/>
    <dgm:cxn modelId="{D3A3F03B-C37E-4F6A-B22F-68BBE5ED28CE}" type="presParOf" srcId="{7287BB01-9135-40E3-849E-26EED9DE6EB1}" destId="{07471FD1-97B2-4269-98EA-6B32BBE6AB02}" srcOrd="0" destOrd="0" presId="urn:microsoft.com/office/officeart/2005/8/layout/orgChart1"/>
    <dgm:cxn modelId="{979F0158-D678-4AFD-93BA-D02B0F94DD3A}" type="presParOf" srcId="{07471FD1-97B2-4269-98EA-6B32BBE6AB02}" destId="{124752D2-ED58-4639-99F2-CA460E199EA9}" srcOrd="0" destOrd="0" presId="urn:microsoft.com/office/officeart/2005/8/layout/orgChart1"/>
    <dgm:cxn modelId="{B76A1CB8-2398-423A-B63D-F3D2F4C3C89A}" type="presParOf" srcId="{07471FD1-97B2-4269-98EA-6B32BBE6AB02}" destId="{2EB6B4C0-AC97-4BE0-9667-2A97B77583BA}" srcOrd="1" destOrd="0" presId="urn:microsoft.com/office/officeart/2005/8/layout/orgChart1"/>
    <dgm:cxn modelId="{17243A76-5751-4405-A7E9-BC3119254D56}" type="presParOf" srcId="{7287BB01-9135-40E3-849E-26EED9DE6EB1}" destId="{4943403E-927A-4D44-B9C7-05BFC58ACBBE}" srcOrd="1" destOrd="0" presId="urn:microsoft.com/office/officeart/2005/8/layout/orgChart1"/>
    <dgm:cxn modelId="{1B7E42FB-ECDE-4944-A37E-41F96DD4D9C0}" type="presParOf" srcId="{4943403E-927A-4D44-B9C7-05BFC58ACBBE}" destId="{666201E7-B060-4747-88D1-B4FF34D25017}" srcOrd="0" destOrd="0" presId="urn:microsoft.com/office/officeart/2005/8/layout/orgChart1"/>
    <dgm:cxn modelId="{0BBE99D3-DFF8-49C7-8B29-8215177DB566}" type="presParOf" srcId="{4943403E-927A-4D44-B9C7-05BFC58ACBBE}" destId="{B231C10F-A32F-4CDF-90A7-43FB24F9E055}" srcOrd="1" destOrd="0" presId="urn:microsoft.com/office/officeart/2005/8/layout/orgChart1"/>
    <dgm:cxn modelId="{1B385983-C390-4A9B-B4B8-BC41D95D7205}" type="presParOf" srcId="{B231C10F-A32F-4CDF-90A7-43FB24F9E055}" destId="{BF916AAC-DF31-4DF3-8AB7-D2AB65804BFC}" srcOrd="0" destOrd="0" presId="urn:microsoft.com/office/officeart/2005/8/layout/orgChart1"/>
    <dgm:cxn modelId="{3E743F2A-6471-4DFA-868D-6BD24005133A}" type="presParOf" srcId="{BF916AAC-DF31-4DF3-8AB7-D2AB65804BFC}" destId="{07677BA1-E353-4EAB-A4A1-11567D4487EF}" srcOrd="0" destOrd="0" presId="urn:microsoft.com/office/officeart/2005/8/layout/orgChart1"/>
    <dgm:cxn modelId="{ED4E9236-C82F-4282-8443-44E159D6A5FB}" type="presParOf" srcId="{BF916AAC-DF31-4DF3-8AB7-D2AB65804BFC}" destId="{9495EF52-6F49-4C92-8B26-527C37D30B0D}" srcOrd="1" destOrd="0" presId="urn:microsoft.com/office/officeart/2005/8/layout/orgChart1"/>
    <dgm:cxn modelId="{DA1EBB80-7A08-41D6-AC19-6B0B8E389E50}" type="presParOf" srcId="{B231C10F-A32F-4CDF-90A7-43FB24F9E055}" destId="{B130ED30-3626-4274-A461-A3157D06B007}" srcOrd="1" destOrd="0" presId="urn:microsoft.com/office/officeart/2005/8/layout/orgChart1"/>
    <dgm:cxn modelId="{0442A144-DF76-4D25-862F-755F95CC813A}" type="presParOf" srcId="{B231C10F-A32F-4CDF-90A7-43FB24F9E055}" destId="{55891C9C-6301-402A-8091-D29CED3D2398}" srcOrd="2" destOrd="0" presId="urn:microsoft.com/office/officeart/2005/8/layout/orgChart1"/>
    <dgm:cxn modelId="{EA62690F-6F30-46C0-AE0F-685146AB5628}" type="presParOf" srcId="{4943403E-927A-4D44-B9C7-05BFC58ACBBE}" destId="{40FD642A-B41D-43E6-A2A4-4407E604C978}" srcOrd="2" destOrd="0" presId="urn:microsoft.com/office/officeart/2005/8/layout/orgChart1"/>
    <dgm:cxn modelId="{35E16B77-CE5D-4275-A239-25EA86F5967E}" type="presParOf" srcId="{4943403E-927A-4D44-B9C7-05BFC58ACBBE}" destId="{401E531F-FC02-42F1-BD08-433C20DA4444}" srcOrd="3" destOrd="0" presId="urn:microsoft.com/office/officeart/2005/8/layout/orgChart1"/>
    <dgm:cxn modelId="{1FCE2A4E-D787-4736-ABD8-F976E8B2CA8A}" type="presParOf" srcId="{401E531F-FC02-42F1-BD08-433C20DA4444}" destId="{23675F0C-7E46-4D55-8FCF-A2BF0472B0CD}" srcOrd="0" destOrd="0" presId="urn:microsoft.com/office/officeart/2005/8/layout/orgChart1"/>
    <dgm:cxn modelId="{81688F15-EF6D-41E5-92D5-0EE3B7D4D4A8}" type="presParOf" srcId="{23675F0C-7E46-4D55-8FCF-A2BF0472B0CD}" destId="{AFC31B94-3479-4D72-AAFC-FA2A043FB7ED}" srcOrd="0" destOrd="0" presId="urn:microsoft.com/office/officeart/2005/8/layout/orgChart1"/>
    <dgm:cxn modelId="{7DAC9176-8183-415B-96EA-FFDFADBB6397}" type="presParOf" srcId="{23675F0C-7E46-4D55-8FCF-A2BF0472B0CD}" destId="{A8ED1B9E-8E04-4EB4-96CC-AC713A1415D8}" srcOrd="1" destOrd="0" presId="urn:microsoft.com/office/officeart/2005/8/layout/orgChart1"/>
    <dgm:cxn modelId="{4F024037-87D1-4ABF-BB11-471CF964A9FA}" type="presParOf" srcId="{401E531F-FC02-42F1-BD08-433C20DA4444}" destId="{92B17B5A-D5A8-4E3C-B826-AA41F5BD98D9}" srcOrd="1" destOrd="0" presId="urn:microsoft.com/office/officeart/2005/8/layout/orgChart1"/>
    <dgm:cxn modelId="{514D7D7D-4FB4-4CD0-886B-105AB2A305C4}" type="presParOf" srcId="{401E531F-FC02-42F1-BD08-433C20DA4444}" destId="{D4C15ED8-62F1-472B-907C-B806B6C81F4B}" srcOrd="2" destOrd="0" presId="urn:microsoft.com/office/officeart/2005/8/layout/orgChart1"/>
    <dgm:cxn modelId="{E3FD9175-4459-4E95-BA17-49AD819D3C40}" type="presParOf" srcId="{7287BB01-9135-40E3-849E-26EED9DE6EB1}" destId="{57EAEE17-9767-4B25-8389-C00B28C3DD66}" srcOrd="2" destOrd="0" presId="urn:microsoft.com/office/officeart/2005/8/layout/orgChart1"/>
    <dgm:cxn modelId="{81C3C9E6-DD08-4E5A-ACC0-934D4C9C065F}" type="presParOf" srcId="{0D0EA9E6-D9C0-440C-820D-B93B146C1881}" destId="{93808E86-CB5D-4742-9319-E0DBE090EAF6}" srcOrd="4" destOrd="0" presId="urn:microsoft.com/office/officeart/2005/8/layout/orgChart1"/>
    <dgm:cxn modelId="{11AD9265-97FE-4FAD-823B-556DACB5E708}" type="presParOf" srcId="{0D0EA9E6-D9C0-440C-820D-B93B146C1881}" destId="{322C54DE-0633-4FD2-9A3F-5981FB88B094}" srcOrd="5" destOrd="0" presId="urn:microsoft.com/office/officeart/2005/8/layout/orgChart1"/>
    <dgm:cxn modelId="{A1ADEDF9-CAF3-4E6C-832A-436644F6B066}" type="presParOf" srcId="{322C54DE-0633-4FD2-9A3F-5981FB88B094}" destId="{3BCD7FFF-B9D8-4654-9362-15A3C9CB2449}" srcOrd="0" destOrd="0" presId="urn:microsoft.com/office/officeart/2005/8/layout/orgChart1"/>
    <dgm:cxn modelId="{91AAA1B9-6C96-4E66-874F-0538D61021B4}" type="presParOf" srcId="{3BCD7FFF-B9D8-4654-9362-15A3C9CB2449}" destId="{B7117D08-BF11-407E-9D63-3A742B392430}" srcOrd="0" destOrd="0" presId="urn:microsoft.com/office/officeart/2005/8/layout/orgChart1"/>
    <dgm:cxn modelId="{3AD6E640-C3C4-46F3-ABBF-79925725746D}" type="presParOf" srcId="{3BCD7FFF-B9D8-4654-9362-15A3C9CB2449}" destId="{4BDDC57C-A244-4DA6-BA31-C267849171B3}" srcOrd="1" destOrd="0" presId="urn:microsoft.com/office/officeart/2005/8/layout/orgChart1"/>
    <dgm:cxn modelId="{881BCA6F-1DA7-4E31-8979-DE1D59E59894}" type="presParOf" srcId="{322C54DE-0633-4FD2-9A3F-5981FB88B094}" destId="{A797F0B5-659D-478D-B961-57BE4B21AD4F}" srcOrd="1" destOrd="0" presId="urn:microsoft.com/office/officeart/2005/8/layout/orgChart1"/>
    <dgm:cxn modelId="{5F1638CC-F891-4747-BDFD-89EEBB2C352B}" type="presParOf" srcId="{322C54DE-0633-4FD2-9A3F-5981FB88B094}" destId="{C96A15C6-364F-4A73-91EB-5F646BE828B8}" srcOrd="2" destOrd="0" presId="urn:microsoft.com/office/officeart/2005/8/layout/orgChart1"/>
    <dgm:cxn modelId="{EDE10D58-B872-4802-8349-EAEC683528CE}" type="presParOf" srcId="{0D0EA9E6-D9C0-440C-820D-B93B146C1881}" destId="{9B17F137-BEB2-4742-B6F6-8F29CCE766E4}" srcOrd="6" destOrd="0" presId="urn:microsoft.com/office/officeart/2005/8/layout/orgChart1"/>
    <dgm:cxn modelId="{2F9AA601-E9E2-48F4-BE35-5470E24037CE}" type="presParOf" srcId="{0D0EA9E6-D9C0-440C-820D-B93B146C1881}" destId="{FBE075F5-89B9-446F-8502-5B04B31F903E}" srcOrd="7" destOrd="0" presId="urn:microsoft.com/office/officeart/2005/8/layout/orgChart1"/>
    <dgm:cxn modelId="{4D7E9765-54FD-454F-B4F3-D3DC8FD1F378}" type="presParOf" srcId="{FBE075F5-89B9-446F-8502-5B04B31F903E}" destId="{B96FA341-6F7E-4754-AECB-9E1A4FBFF5D7}" srcOrd="0" destOrd="0" presId="urn:microsoft.com/office/officeart/2005/8/layout/orgChart1"/>
    <dgm:cxn modelId="{1D0C5CB8-F5E5-4FDB-93DF-FDB2CB63AD3E}" type="presParOf" srcId="{B96FA341-6F7E-4754-AECB-9E1A4FBFF5D7}" destId="{B879F2AD-5EDB-4C2F-BA81-3231E6E7B6F5}" srcOrd="0" destOrd="0" presId="urn:microsoft.com/office/officeart/2005/8/layout/orgChart1"/>
    <dgm:cxn modelId="{2B466FE4-2A58-4320-B7A8-F52F5D790985}" type="presParOf" srcId="{B96FA341-6F7E-4754-AECB-9E1A4FBFF5D7}" destId="{66483582-B4BE-4020-AB2F-2A913574F839}" srcOrd="1" destOrd="0" presId="urn:microsoft.com/office/officeart/2005/8/layout/orgChart1"/>
    <dgm:cxn modelId="{20AFA442-43C0-42A8-8E3C-85472E74ADF2}" type="presParOf" srcId="{FBE075F5-89B9-446F-8502-5B04B31F903E}" destId="{91DB9CCF-56BE-47B8-8157-37B7AAF52D84}" srcOrd="1" destOrd="0" presId="urn:microsoft.com/office/officeart/2005/8/layout/orgChart1"/>
    <dgm:cxn modelId="{4F9B6C1F-A551-415D-8038-09E43B51D0D4}" type="presParOf" srcId="{FBE075F5-89B9-446F-8502-5B04B31F903E}" destId="{83172730-BC46-4452-80A8-D9A8A84639F7}" srcOrd="2" destOrd="0" presId="urn:microsoft.com/office/officeart/2005/8/layout/orgChart1"/>
    <dgm:cxn modelId="{E81AE339-92E9-4F80-B28C-FB83A4E3AA15}" type="presParOf" srcId="{0D0EA9E6-D9C0-440C-820D-B93B146C1881}" destId="{308829F7-62F0-4BEE-A910-9BA5E846F783}" srcOrd="8" destOrd="0" presId="urn:microsoft.com/office/officeart/2005/8/layout/orgChart1"/>
    <dgm:cxn modelId="{B95DA338-8FE0-4909-837A-BE920F1C690F}" type="presParOf" srcId="{0D0EA9E6-D9C0-440C-820D-B93B146C1881}" destId="{70C1E7CB-4C24-40BC-B283-7BEAC4C3B2F5}" srcOrd="9" destOrd="0" presId="urn:microsoft.com/office/officeart/2005/8/layout/orgChart1"/>
    <dgm:cxn modelId="{0F4A4758-9D48-452A-AB5F-D0BD2B1469B1}" type="presParOf" srcId="{70C1E7CB-4C24-40BC-B283-7BEAC4C3B2F5}" destId="{FC512E8F-4BE7-492B-9AE9-CAB46C7720F7}" srcOrd="0" destOrd="0" presId="urn:microsoft.com/office/officeart/2005/8/layout/orgChart1"/>
    <dgm:cxn modelId="{CAA0F233-C9B3-4DC6-811C-5CBFAE0DE5E7}" type="presParOf" srcId="{FC512E8F-4BE7-492B-9AE9-CAB46C7720F7}" destId="{B8CE41B7-DF71-4BDF-BE1B-7C1208CC6999}" srcOrd="0" destOrd="0" presId="urn:microsoft.com/office/officeart/2005/8/layout/orgChart1"/>
    <dgm:cxn modelId="{D9FCE099-A521-4465-8B7D-A09383F7F12A}" type="presParOf" srcId="{FC512E8F-4BE7-492B-9AE9-CAB46C7720F7}" destId="{F4220390-D05A-4ED0-87FA-F768EB68756A}" srcOrd="1" destOrd="0" presId="urn:microsoft.com/office/officeart/2005/8/layout/orgChart1"/>
    <dgm:cxn modelId="{892397DB-33D5-4A2B-B14A-F444D92EB8B4}" type="presParOf" srcId="{70C1E7CB-4C24-40BC-B283-7BEAC4C3B2F5}" destId="{0DA7C8AB-59AA-4C90-9965-AB1BE7BECCC8}" srcOrd="1" destOrd="0" presId="urn:microsoft.com/office/officeart/2005/8/layout/orgChart1"/>
    <dgm:cxn modelId="{043B69E1-EE53-457E-879A-8B9B79626AAB}" type="presParOf" srcId="{70C1E7CB-4C24-40BC-B283-7BEAC4C3B2F5}" destId="{59A72311-9136-40A9-BB13-827C9B3A2BF6}" srcOrd="2" destOrd="0" presId="urn:microsoft.com/office/officeart/2005/8/layout/orgChart1"/>
    <dgm:cxn modelId="{ADEEB4D1-2008-447C-8809-1E739F95F16F}" type="presParOf" srcId="{32B540CD-4376-4CB1-81E2-B6B2D5F7FA87}" destId="{A8FC6B45-EC7D-4B77-901F-B7945E267E6D}" srcOrd="2" destOrd="0" presId="urn:microsoft.com/office/officeart/2005/8/layout/orgChart1"/>
    <dgm:cxn modelId="{6CD25E52-1C90-4B05-87A8-147C2011B0C2}" type="presParOf" srcId="{BA662B54-02F3-4C2D-8193-1F06130A2051}" destId="{B0829B97-DADB-4BF5-A87A-AF5F7C0FD6DC}" srcOrd="2" destOrd="0" presId="urn:microsoft.com/office/officeart/2005/8/layout/orgChart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8829F7-62F0-4BEE-A910-9BA5E846F783}">
      <dsp:nvSpPr>
        <dsp:cNvPr id="0" name=""/>
        <dsp:cNvSpPr/>
      </dsp:nvSpPr>
      <dsp:spPr>
        <a:xfrm>
          <a:off x="4199488" y="539525"/>
          <a:ext cx="891673" cy="91440"/>
        </a:xfrm>
        <a:custGeom>
          <a:avLst/>
          <a:gdLst/>
          <a:ahLst/>
          <a:cxnLst/>
          <a:rect l="0" t="0" r="0" b="0"/>
          <a:pathLst>
            <a:path>
              <a:moveTo>
                <a:pt x="0" y="45720"/>
              </a:moveTo>
              <a:lnTo>
                <a:pt x="0" y="84408"/>
              </a:lnTo>
              <a:lnTo>
                <a:pt x="891673" y="84408"/>
              </a:lnTo>
              <a:lnTo>
                <a:pt x="891673" y="1230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17F137-BEB2-4742-B6F6-8F29CCE766E4}">
      <dsp:nvSpPr>
        <dsp:cNvPr id="0" name=""/>
        <dsp:cNvSpPr/>
      </dsp:nvSpPr>
      <dsp:spPr>
        <a:xfrm>
          <a:off x="4199488" y="539525"/>
          <a:ext cx="445836" cy="91440"/>
        </a:xfrm>
        <a:custGeom>
          <a:avLst/>
          <a:gdLst/>
          <a:ahLst/>
          <a:cxnLst/>
          <a:rect l="0" t="0" r="0" b="0"/>
          <a:pathLst>
            <a:path>
              <a:moveTo>
                <a:pt x="0" y="45720"/>
              </a:moveTo>
              <a:lnTo>
                <a:pt x="0" y="84408"/>
              </a:lnTo>
              <a:lnTo>
                <a:pt x="445836" y="84408"/>
              </a:lnTo>
              <a:lnTo>
                <a:pt x="445836" y="1230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808E86-CB5D-4742-9319-E0DBE090EAF6}">
      <dsp:nvSpPr>
        <dsp:cNvPr id="0" name=""/>
        <dsp:cNvSpPr/>
      </dsp:nvSpPr>
      <dsp:spPr>
        <a:xfrm>
          <a:off x="4153768" y="539525"/>
          <a:ext cx="91440" cy="91440"/>
        </a:xfrm>
        <a:custGeom>
          <a:avLst/>
          <a:gdLst/>
          <a:ahLst/>
          <a:cxnLst/>
          <a:rect l="0" t="0" r="0" b="0"/>
          <a:pathLst>
            <a:path>
              <a:moveTo>
                <a:pt x="45720" y="45720"/>
              </a:moveTo>
              <a:lnTo>
                <a:pt x="45720" y="1230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FD642A-B41D-43E6-A2A4-4407E604C978}">
      <dsp:nvSpPr>
        <dsp:cNvPr id="0" name=""/>
        <dsp:cNvSpPr/>
      </dsp:nvSpPr>
      <dsp:spPr>
        <a:xfrm>
          <a:off x="3560547" y="846852"/>
          <a:ext cx="91440" cy="431098"/>
        </a:xfrm>
        <a:custGeom>
          <a:avLst/>
          <a:gdLst/>
          <a:ahLst/>
          <a:cxnLst/>
          <a:rect l="0" t="0" r="0" b="0"/>
          <a:pathLst>
            <a:path>
              <a:moveTo>
                <a:pt x="45720" y="0"/>
              </a:moveTo>
              <a:lnTo>
                <a:pt x="45720" y="431098"/>
              </a:lnTo>
              <a:lnTo>
                <a:pt x="100989" y="43109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6201E7-B060-4747-88D1-B4FF34D25017}">
      <dsp:nvSpPr>
        <dsp:cNvPr id="0" name=""/>
        <dsp:cNvSpPr/>
      </dsp:nvSpPr>
      <dsp:spPr>
        <a:xfrm>
          <a:off x="3560547" y="846852"/>
          <a:ext cx="91440" cy="169491"/>
        </a:xfrm>
        <a:custGeom>
          <a:avLst/>
          <a:gdLst/>
          <a:ahLst/>
          <a:cxnLst/>
          <a:rect l="0" t="0" r="0" b="0"/>
          <a:pathLst>
            <a:path>
              <a:moveTo>
                <a:pt x="45720" y="0"/>
              </a:moveTo>
              <a:lnTo>
                <a:pt x="45720" y="169491"/>
              </a:lnTo>
              <a:lnTo>
                <a:pt x="100989" y="16949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686BE9-5FFF-4C33-8260-CCE2D079FC21}">
      <dsp:nvSpPr>
        <dsp:cNvPr id="0" name=""/>
        <dsp:cNvSpPr/>
      </dsp:nvSpPr>
      <dsp:spPr>
        <a:xfrm>
          <a:off x="3753651" y="539525"/>
          <a:ext cx="445836" cy="91440"/>
        </a:xfrm>
        <a:custGeom>
          <a:avLst/>
          <a:gdLst/>
          <a:ahLst/>
          <a:cxnLst/>
          <a:rect l="0" t="0" r="0" b="0"/>
          <a:pathLst>
            <a:path>
              <a:moveTo>
                <a:pt x="445836" y="45720"/>
              </a:moveTo>
              <a:lnTo>
                <a:pt x="445836" y="84408"/>
              </a:lnTo>
              <a:lnTo>
                <a:pt x="0" y="84408"/>
              </a:lnTo>
              <a:lnTo>
                <a:pt x="0" y="1230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C1EA6B-9017-472C-87A9-84B52E3282AA}">
      <dsp:nvSpPr>
        <dsp:cNvPr id="0" name=""/>
        <dsp:cNvSpPr/>
      </dsp:nvSpPr>
      <dsp:spPr>
        <a:xfrm>
          <a:off x="3307815" y="539525"/>
          <a:ext cx="891673" cy="91440"/>
        </a:xfrm>
        <a:custGeom>
          <a:avLst/>
          <a:gdLst/>
          <a:ahLst/>
          <a:cxnLst/>
          <a:rect l="0" t="0" r="0" b="0"/>
          <a:pathLst>
            <a:path>
              <a:moveTo>
                <a:pt x="891673" y="45720"/>
              </a:moveTo>
              <a:lnTo>
                <a:pt x="891673" y="84408"/>
              </a:lnTo>
              <a:lnTo>
                <a:pt x="0" y="84408"/>
              </a:lnTo>
              <a:lnTo>
                <a:pt x="0" y="1230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8F1A205-F575-4489-B77A-05A4C15BA00B}">
      <dsp:nvSpPr>
        <dsp:cNvPr id="0" name=""/>
        <dsp:cNvSpPr/>
      </dsp:nvSpPr>
      <dsp:spPr>
        <a:xfrm>
          <a:off x="2861978" y="277919"/>
          <a:ext cx="1337510" cy="91440"/>
        </a:xfrm>
        <a:custGeom>
          <a:avLst/>
          <a:gdLst/>
          <a:ahLst/>
          <a:cxnLst/>
          <a:rect l="0" t="0" r="0" b="0"/>
          <a:pathLst>
            <a:path>
              <a:moveTo>
                <a:pt x="0" y="45720"/>
              </a:moveTo>
              <a:lnTo>
                <a:pt x="0" y="84408"/>
              </a:lnTo>
              <a:lnTo>
                <a:pt x="1337510" y="84408"/>
              </a:lnTo>
              <a:lnTo>
                <a:pt x="1337510" y="1230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7E0B9D-EA43-4FB5-AD45-7108BD7AA384}">
      <dsp:nvSpPr>
        <dsp:cNvPr id="0" name=""/>
        <dsp:cNvSpPr/>
      </dsp:nvSpPr>
      <dsp:spPr>
        <a:xfrm>
          <a:off x="1524468" y="539525"/>
          <a:ext cx="1337510" cy="91440"/>
        </a:xfrm>
        <a:custGeom>
          <a:avLst/>
          <a:gdLst/>
          <a:ahLst/>
          <a:cxnLst/>
          <a:rect l="0" t="0" r="0" b="0"/>
          <a:pathLst>
            <a:path>
              <a:moveTo>
                <a:pt x="0" y="45720"/>
              </a:moveTo>
              <a:lnTo>
                <a:pt x="0" y="84408"/>
              </a:lnTo>
              <a:lnTo>
                <a:pt x="1337510" y="84408"/>
              </a:lnTo>
              <a:lnTo>
                <a:pt x="1337510" y="1230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86A6D2-01AD-495D-B6E1-88EC6F47F048}">
      <dsp:nvSpPr>
        <dsp:cNvPr id="0" name=""/>
        <dsp:cNvSpPr/>
      </dsp:nvSpPr>
      <dsp:spPr>
        <a:xfrm>
          <a:off x="2223037" y="846852"/>
          <a:ext cx="91440" cy="2000738"/>
        </a:xfrm>
        <a:custGeom>
          <a:avLst/>
          <a:gdLst/>
          <a:ahLst/>
          <a:cxnLst/>
          <a:rect l="0" t="0" r="0" b="0"/>
          <a:pathLst>
            <a:path>
              <a:moveTo>
                <a:pt x="45720" y="0"/>
              </a:moveTo>
              <a:lnTo>
                <a:pt x="45720" y="2000738"/>
              </a:lnTo>
              <a:lnTo>
                <a:pt x="100989" y="200073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A61298-38C8-4952-A36B-F3F15AA67011}">
      <dsp:nvSpPr>
        <dsp:cNvPr id="0" name=""/>
        <dsp:cNvSpPr/>
      </dsp:nvSpPr>
      <dsp:spPr>
        <a:xfrm>
          <a:off x="2223037" y="846852"/>
          <a:ext cx="91440" cy="1739131"/>
        </a:xfrm>
        <a:custGeom>
          <a:avLst/>
          <a:gdLst/>
          <a:ahLst/>
          <a:cxnLst/>
          <a:rect l="0" t="0" r="0" b="0"/>
          <a:pathLst>
            <a:path>
              <a:moveTo>
                <a:pt x="45720" y="0"/>
              </a:moveTo>
              <a:lnTo>
                <a:pt x="45720" y="1739131"/>
              </a:lnTo>
              <a:lnTo>
                <a:pt x="100989" y="17391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895653-BE21-4879-8970-467AA8A6773E}">
      <dsp:nvSpPr>
        <dsp:cNvPr id="0" name=""/>
        <dsp:cNvSpPr/>
      </dsp:nvSpPr>
      <dsp:spPr>
        <a:xfrm>
          <a:off x="2223037" y="846852"/>
          <a:ext cx="91440" cy="1477524"/>
        </a:xfrm>
        <a:custGeom>
          <a:avLst/>
          <a:gdLst/>
          <a:ahLst/>
          <a:cxnLst/>
          <a:rect l="0" t="0" r="0" b="0"/>
          <a:pathLst>
            <a:path>
              <a:moveTo>
                <a:pt x="45720" y="0"/>
              </a:moveTo>
              <a:lnTo>
                <a:pt x="45720" y="1477524"/>
              </a:lnTo>
              <a:lnTo>
                <a:pt x="100989" y="147752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83988B-63DF-43A5-A541-E81C3FC56316}">
      <dsp:nvSpPr>
        <dsp:cNvPr id="0" name=""/>
        <dsp:cNvSpPr/>
      </dsp:nvSpPr>
      <dsp:spPr>
        <a:xfrm>
          <a:off x="2223037" y="846852"/>
          <a:ext cx="91440" cy="1215918"/>
        </a:xfrm>
        <a:custGeom>
          <a:avLst/>
          <a:gdLst/>
          <a:ahLst/>
          <a:cxnLst/>
          <a:rect l="0" t="0" r="0" b="0"/>
          <a:pathLst>
            <a:path>
              <a:moveTo>
                <a:pt x="45720" y="0"/>
              </a:moveTo>
              <a:lnTo>
                <a:pt x="45720" y="1215918"/>
              </a:lnTo>
              <a:lnTo>
                <a:pt x="100989" y="12159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B111CC-5A1B-424E-B871-C8785125264D}">
      <dsp:nvSpPr>
        <dsp:cNvPr id="0" name=""/>
        <dsp:cNvSpPr/>
      </dsp:nvSpPr>
      <dsp:spPr>
        <a:xfrm>
          <a:off x="2223037" y="846852"/>
          <a:ext cx="91440" cy="954311"/>
        </a:xfrm>
        <a:custGeom>
          <a:avLst/>
          <a:gdLst/>
          <a:ahLst/>
          <a:cxnLst/>
          <a:rect l="0" t="0" r="0" b="0"/>
          <a:pathLst>
            <a:path>
              <a:moveTo>
                <a:pt x="45720" y="0"/>
              </a:moveTo>
              <a:lnTo>
                <a:pt x="45720" y="954311"/>
              </a:lnTo>
              <a:lnTo>
                <a:pt x="100989" y="95431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0C9A0F-1696-41E4-BEBF-5F8B5856DBDF}">
      <dsp:nvSpPr>
        <dsp:cNvPr id="0" name=""/>
        <dsp:cNvSpPr/>
      </dsp:nvSpPr>
      <dsp:spPr>
        <a:xfrm>
          <a:off x="2223037" y="846852"/>
          <a:ext cx="91440" cy="692704"/>
        </a:xfrm>
        <a:custGeom>
          <a:avLst/>
          <a:gdLst/>
          <a:ahLst/>
          <a:cxnLst/>
          <a:rect l="0" t="0" r="0" b="0"/>
          <a:pathLst>
            <a:path>
              <a:moveTo>
                <a:pt x="45720" y="0"/>
              </a:moveTo>
              <a:lnTo>
                <a:pt x="45720" y="692704"/>
              </a:lnTo>
              <a:lnTo>
                <a:pt x="100989" y="6927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81529D-8000-437C-8491-9FDB62DCE931}">
      <dsp:nvSpPr>
        <dsp:cNvPr id="0" name=""/>
        <dsp:cNvSpPr/>
      </dsp:nvSpPr>
      <dsp:spPr>
        <a:xfrm>
          <a:off x="2223037" y="846852"/>
          <a:ext cx="91440" cy="431098"/>
        </a:xfrm>
        <a:custGeom>
          <a:avLst/>
          <a:gdLst/>
          <a:ahLst/>
          <a:cxnLst/>
          <a:rect l="0" t="0" r="0" b="0"/>
          <a:pathLst>
            <a:path>
              <a:moveTo>
                <a:pt x="45720" y="0"/>
              </a:moveTo>
              <a:lnTo>
                <a:pt x="45720" y="431098"/>
              </a:lnTo>
              <a:lnTo>
                <a:pt x="100989" y="43109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024058-12EA-45DC-8C73-282C384C4ABA}">
      <dsp:nvSpPr>
        <dsp:cNvPr id="0" name=""/>
        <dsp:cNvSpPr/>
      </dsp:nvSpPr>
      <dsp:spPr>
        <a:xfrm>
          <a:off x="2223037" y="846852"/>
          <a:ext cx="91440" cy="169491"/>
        </a:xfrm>
        <a:custGeom>
          <a:avLst/>
          <a:gdLst/>
          <a:ahLst/>
          <a:cxnLst/>
          <a:rect l="0" t="0" r="0" b="0"/>
          <a:pathLst>
            <a:path>
              <a:moveTo>
                <a:pt x="45720" y="0"/>
              </a:moveTo>
              <a:lnTo>
                <a:pt x="45720" y="169491"/>
              </a:lnTo>
              <a:lnTo>
                <a:pt x="100989" y="16949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C1A5FE-D850-4645-8CE8-BFAF96A51C87}">
      <dsp:nvSpPr>
        <dsp:cNvPr id="0" name=""/>
        <dsp:cNvSpPr/>
      </dsp:nvSpPr>
      <dsp:spPr>
        <a:xfrm>
          <a:off x="1524468" y="539525"/>
          <a:ext cx="891673" cy="91440"/>
        </a:xfrm>
        <a:custGeom>
          <a:avLst/>
          <a:gdLst/>
          <a:ahLst/>
          <a:cxnLst/>
          <a:rect l="0" t="0" r="0" b="0"/>
          <a:pathLst>
            <a:path>
              <a:moveTo>
                <a:pt x="0" y="45720"/>
              </a:moveTo>
              <a:lnTo>
                <a:pt x="0" y="84408"/>
              </a:lnTo>
              <a:lnTo>
                <a:pt x="891673" y="84408"/>
              </a:lnTo>
              <a:lnTo>
                <a:pt x="891673" y="1230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F31E0F0-9B10-4BD4-84A5-DEFF15FFB267}">
      <dsp:nvSpPr>
        <dsp:cNvPr id="0" name=""/>
        <dsp:cNvSpPr/>
      </dsp:nvSpPr>
      <dsp:spPr>
        <a:xfrm>
          <a:off x="1777200" y="846852"/>
          <a:ext cx="91440" cy="431098"/>
        </a:xfrm>
        <a:custGeom>
          <a:avLst/>
          <a:gdLst/>
          <a:ahLst/>
          <a:cxnLst/>
          <a:rect l="0" t="0" r="0" b="0"/>
          <a:pathLst>
            <a:path>
              <a:moveTo>
                <a:pt x="45720" y="0"/>
              </a:moveTo>
              <a:lnTo>
                <a:pt x="45720" y="431098"/>
              </a:lnTo>
              <a:lnTo>
                <a:pt x="100989" y="43109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295FFA-BEE9-4F86-A1B3-1F80C66B57AE}">
      <dsp:nvSpPr>
        <dsp:cNvPr id="0" name=""/>
        <dsp:cNvSpPr/>
      </dsp:nvSpPr>
      <dsp:spPr>
        <a:xfrm>
          <a:off x="1777200" y="846852"/>
          <a:ext cx="91440" cy="169491"/>
        </a:xfrm>
        <a:custGeom>
          <a:avLst/>
          <a:gdLst/>
          <a:ahLst/>
          <a:cxnLst/>
          <a:rect l="0" t="0" r="0" b="0"/>
          <a:pathLst>
            <a:path>
              <a:moveTo>
                <a:pt x="45720" y="0"/>
              </a:moveTo>
              <a:lnTo>
                <a:pt x="45720" y="169491"/>
              </a:lnTo>
              <a:lnTo>
                <a:pt x="100989" y="16949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88B2609-F67C-44B7-9057-ADA6AACB4EF5}">
      <dsp:nvSpPr>
        <dsp:cNvPr id="0" name=""/>
        <dsp:cNvSpPr/>
      </dsp:nvSpPr>
      <dsp:spPr>
        <a:xfrm>
          <a:off x="1524468" y="539525"/>
          <a:ext cx="445836" cy="91440"/>
        </a:xfrm>
        <a:custGeom>
          <a:avLst/>
          <a:gdLst/>
          <a:ahLst/>
          <a:cxnLst/>
          <a:rect l="0" t="0" r="0" b="0"/>
          <a:pathLst>
            <a:path>
              <a:moveTo>
                <a:pt x="0" y="45720"/>
              </a:moveTo>
              <a:lnTo>
                <a:pt x="0" y="84408"/>
              </a:lnTo>
              <a:lnTo>
                <a:pt x="445836" y="84408"/>
              </a:lnTo>
              <a:lnTo>
                <a:pt x="445836" y="1230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98A015-1A7A-4CAE-9473-65DAEF41809C}">
      <dsp:nvSpPr>
        <dsp:cNvPr id="0" name=""/>
        <dsp:cNvSpPr/>
      </dsp:nvSpPr>
      <dsp:spPr>
        <a:xfrm>
          <a:off x="1331364" y="846852"/>
          <a:ext cx="91440" cy="692704"/>
        </a:xfrm>
        <a:custGeom>
          <a:avLst/>
          <a:gdLst/>
          <a:ahLst/>
          <a:cxnLst/>
          <a:rect l="0" t="0" r="0" b="0"/>
          <a:pathLst>
            <a:path>
              <a:moveTo>
                <a:pt x="45720" y="0"/>
              </a:moveTo>
              <a:lnTo>
                <a:pt x="45720" y="692704"/>
              </a:lnTo>
              <a:lnTo>
                <a:pt x="100989" y="69270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7D48F43-4B81-4C9B-94DB-CA75E43DC67D}">
      <dsp:nvSpPr>
        <dsp:cNvPr id="0" name=""/>
        <dsp:cNvSpPr/>
      </dsp:nvSpPr>
      <dsp:spPr>
        <a:xfrm>
          <a:off x="1331364" y="846852"/>
          <a:ext cx="91440" cy="431098"/>
        </a:xfrm>
        <a:custGeom>
          <a:avLst/>
          <a:gdLst/>
          <a:ahLst/>
          <a:cxnLst/>
          <a:rect l="0" t="0" r="0" b="0"/>
          <a:pathLst>
            <a:path>
              <a:moveTo>
                <a:pt x="45720" y="0"/>
              </a:moveTo>
              <a:lnTo>
                <a:pt x="45720" y="431098"/>
              </a:lnTo>
              <a:lnTo>
                <a:pt x="100989" y="43109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3DCC86-AA90-4702-B19D-805EF273B88D}">
      <dsp:nvSpPr>
        <dsp:cNvPr id="0" name=""/>
        <dsp:cNvSpPr/>
      </dsp:nvSpPr>
      <dsp:spPr>
        <a:xfrm>
          <a:off x="1331364" y="846852"/>
          <a:ext cx="91440" cy="169491"/>
        </a:xfrm>
        <a:custGeom>
          <a:avLst/>
          <a:gdLst/>
          <a:ahLst/>
          <a:cxnLst/>
          <a:rect l="0" t="0" r="0" b="0"/>
          <a:pathLst>
            <a:path>
              <a:moveTo>
                <a:pt x="45720" y="0"/>
              </a:moveTo>
              <a:lnTo>
                <a:pt x="45720" y="169491"/>
              </a:lnTo>
              <a:lnTo>
                <a:pt x="100989" y="16949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08A2CB-EEA4-4047-AF84-7EB8FF9C5C4E}">
      <dsp:nvSpPr>
        <dsp:cNvPr id="0" name=""/>
        <dsp:cNvSpPr/>
      </dsp:nvSpPr>
      <dsp:spPr>
        <a:xfrm>
          <a:off x="1478748" y="539525"/>
          <a:ext cx="91440" cy="91440"/>
        </a:xfrm>
        <a:custGeom>
          <a:avLst/>
          <a:gdLst/>
          <a:ahLst/>
          <a:cxnLst/>
          <a:rect l="0" t="0" r="0" b="0"/>
          <a:pathLst>
            <a:path>
              <a:moveTo>
                <a:pt x="45720" y="45720"/>
              </a:moveTo>
              <a:lnTo>
                <a:pt x="45720" y="1230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127BD7-5D9B-4DBA-9836-F057C4E48705}">
      <dsp:nvSpPr>
        <dsp:cNvPr id="0" name=""/>
        <dsp:cNvSpPr/>
      </dsp:nvSpPr>
      <dsp:spPr>
        <a:xfrm>
          <a:off x="1078631" y="539525"/>
          <a:ext cx="445836" cy="91440"/>
        </a:xfrm>
        <a:custGeom>
          <a:avLst/>
          <a:gdLst/>
          <a:ahLst/>
          <a:cxnLst/>
          <a:rect l="0" t="0" r="0" b="0"/>
          <a:pathLst>
            <a:path>
              <a:moveTo>
                <a:pt x="445836" y="45720"/>
              </a:moveTo>
              <a:lnTo>
                <a:pt x="445836" y="84408"/>
              </a:lnTo>
              <a:lnTo>
                <a:pt x="0" y="84408"/>
              </a:lnTo>
              <a:lnTo>
                <a:pt x="0" y="1230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61C98D-9922-462C-81E9-B8B8156AA825}">
      <dsp:nvSpPr>
        <dsp:cNvPr id="0" name=""/>
        <dsp:cNvSpPr/>
      </dsp:nvSpPr>
      <dsp:spPr>
        <a:xfrm>
          <a:off x="632794" y="539525"/>
          <a:ext cx="891673" cy="91440"/>
        </a:xfrm>
        <a:custGeom>
          <a:avLst/>
          <a:gdLst/>
          <a:ahLst/>
          <a:cxnLst/>
          <a:rect l="0" t="0" r="0" b="0"/>
          <a:pathLst>
            <a:path>
              <a:moveTo>
                <a:pt x="891673" y="45720"/>
              </a:moveTo>
              <a:lnTo>
                <a:pt x="891673" y="84408"/>
              </a:lnTo>
              <a:lnTo>
                <a:pt x="0" y="84408"/>
              </a:lnTo>
              <a:lnTo>
                <a:pt x="0" y="1230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613F89-49C8-4C24-9C4E-8697D82199CD}">
      <dsp:nvSpPr>
        <dsp:cNvPr id="0" name=""/>
        <dsp:cNvSpPr/>
      </dsp:nvSpPr>
      <dsp:spPr>
        <a:xfrm>
          <a:off x="-6145" y="1108459"/>
          <a:ext cx="91440" cy="169491"/>
        </a:xfrm>
        <a:custGeom>
          <a:avLst/>
          <a:gdLst/>
          <a:ahLst/>
          <a:cxnLst/>
          <a:rect l="0" t="0" r="0" b="0"/>
          <a:pathLst>
            <a:path>
              <a:moveTo>
                <a:pt x="45720" y="0"/>
              </a:moveTo>
              <a:lnTo>
                <a:pt x="45720" y="169491"/>
              </a:lnTo>
              <a:lnTo>
                <a:pt x="100989" y="16949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48FE08-F249-4BB9-A5EB-0F86E0BC1EF4}">
      <dsp:nvSpPr>
        <dsp:cNvPr id="0" name=""/>
        <dsp:cNvSpPr/>
      </dsp:nvSpPr>
      <dsp:spPr>
        <a:xfrm>
          <a:off x="141238" y="801132"/>
          <a:ext cx="91440" cy="91440"/>
        </a:xfrm>
        <a:custGeom>
          <a:avLst/>
          <a:gdLst/>
          <a:ahLst/>
          <a:cxnLst/>
          <a:rect l="0" t="0" r="0" b="0"/>
          <a:pathLst>
            <a:path>
              <a:moveTo>
                <a:pt x="45720" y="45720"/>
              </a:moveTo>
              <a:lnTo>
                <a:pt x="45720" y="1230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4ED009-A73D-445A-AE98-8794413EF3BD}">
      <dsp:nvSpPr>
        <dsp:cNvPr id="0" name=""/>
        <dsp:cNvSpPr/>
      </dsp:nvSpPr>
      <dsp:spPr>
        <a:xfrm>
          <a:off x="186958" y="539525"/>
          <a:ext cx="1337510" cy="91440"/>
        </a:xfrm>
        <a:custGeom>
          <a:avLst/>
          <a:gdLst/>
          <a:ahLst/>
          <a:cxnLst/>
          <a:rect l="0" t="0" r="0" b="0"/>
          <a:pathLst>
            <a:path>
              <a:moveTo>
                <a:pt x="1337510" y="45720"/>
              </a:moveTo>
              <a:lnTo>
                <a:pt x="1337510" y="84408"/>
              </a:lnTo>
              <a:lnTo>
                <a:pt x="0" y="84408"/>
              </a:lnTo>
              <a:lnTo>
                <a:pt x="0" y="1230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48387F-8D69-4B82-BDD6-16B1157CF97D}">
      <dsp:nvSpPr>
        <dsp:cNvPr id="0" name=""/>
        <dsp:cNvSpPr/>
      </dsp:nvSpPr>
      <dsp:spPr>
        <a:xfrm>
          <a:off x="1524468" y="277919"/>
          <a:ext cx="1337510" cy="91440"/>
        </a:xfrm>
        <a:custGeom>
          <a:avLst/>
          <a:gdLst/>
          <a:ahLst/>
          <a:cxnLst/>
          <a:rect l="0" t="0" r="0" b="0"/>
          <a:pathLst>
            <a:path>
              <a:moveTo>
                <a:pt x="1337510" y="45720"/>
              </a:moveTo>
              <a:lnTo>
                <a:pt x="1337510" y="84408"/>
              </a:lnTo>
              <a:lnTo>
                <a:pt x="0" y="84408"/>
              </a:lnTo>
              <a:lnTo>
                <a:pt x="0" y="1230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4CE3D45-686F-42A4-A2CF-5F2158DD9117}">
      <dsp:nvSpPr>
        <dsp:cNvPr id="0" name=""/>
        <dsp:cNvSpPr/>
      </dsp:nvSpPr>
      <dsp:spPr>
        <a:xfrm>
          <a:off x="2677748" y="139409"/>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系统</a:t>
          </a:r>
        </a:p>
      </dsp:txBody>
      <dsp:txXfrm>
        <a:off x="2677748" y="139409"/>
        <a:ext cx="368460" cy="184230"/>
      </dsp:txXfrm>
    </dsp:sp>
    <dsp:sp modelId="{4F895803-E478-40E0-B35C-6ACC0F9C28FC}">
      <dsp:nvSpPr>
        <dsp:cNvPr id="0" name=""/>
        <dsp:cNvSpPr/>
      </dsp:nvSpPr>
      <dsp:spPr>
        <a:xfrm>
          <a:off x="1340238" y="401015"/>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前台</a:t>
          </a:r>
        </a:p>
      </dsp:txBody>
      <dsp:txXfrm>
        <a:off x="1340238" y="401015"/>
        <a:ext cx="368460" cy="184230"/>
      </dsp:txXfrm>
    </dsp:sp>
    <dsp:sp modelId="{E4E19048-DE61-4461-8632-F843097C22BB}">
      <dsp:nvSpPr>
        <dsp:cNvPr id="0" name=""/>
        <dsp:cNvSpPr/>
      </dsp:nvSpPr>
      <dsp:spPr>
        <a:xfrm>
          <a:off x="2728" y="66262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主页</a:t>
          </a:r>
        </a:p>
      </dsp:txBody>
      <dsp:txXfrm>
        <a:off x="2728" y="662622"/>
        <a:ext cx="368460" cy="184230"/>
      </dsp:txXfrm>
    </dsp:sp>
    <dsp:sp modelId="{E4BE841A-E527-432C-A1C7-7674B09A8008}">
      <dsp:nvSpPr>
        <dsp:cNvPr id="0" name=""/>
        <dsp:cNvSpPr/>
      </dsp:nvSpPr>
      <dsp:spPr>
        <a:xfrm>
          <a:off x="2728" y="924229"/>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问题</a:t>
          </a:r>
        </a:p>
      </dsp:txBody>
      <dsp:txXfrm>
        <a:off x="2728" y="924229"/>
        <a:ext cx="368460" cy="184230"/>
      </dsp:txXfrm>
    </dsp:sp>
    <dsp:sp modelId="{D16BBDAB-F667-4ACC-B5C9-0EA54FC32DB6}">
      <dsp:nvSpPr>
        <dsp:cNvPr id="0" name=""/>
        <dsp:cNvSpPr/>
      </dsp:nvSpPr>
      <dsp:spPr>
        <a:xfrm>
          <a:off x="94843" y="1185835"/>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回答</a:t>
          </a:r>
        </a:p>
      </dsp:txBody>
      <dsp:txXfrm>
        <a:off x="94843" y="1185835"/>
        <a:ext cx="368460" cy="184230"/>
      </dsp:txXfrm>
    </dsp:sp>
    <dsp:sp modelId="{435EF1A8-3798-4980-8044-D5CB140329E9}">
      <dsp:nvSpPr>
        <dsp:cNvPr id="0" name=""/>
        <dsp:cNvSpPr/>
      </dsp:nvSpPr>
      <dsp:spPr>
        <a:xfrm>
          <a:off x="448564" y="66262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提问</a:t>
          </a:r>
        </a:p>
      </dsp:txBody>
      <dsp:txXfrm>
        <a:off x="448564" y="662622"/>
        <a:ext cx="368460" cy="184230"/>
      </dsp:txXfrm>
    </dsp:sp>
    <dsp:sp modelId="{BBEACCAC-67B3-48D7-AA5C-64BFC2438879}">
      <dsp:nvSpPr>
        <dsp:cNvPr id="0" name=""/>
        <dsp:cNvSpPr/>
      </dsp:nvSpPr>
      <dsp:spPr>
        <a:xfrm>
          <a:off x="894401" y="66262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搜索</a:t>
          </a:r>
        </a:p>
      </dsp:txBody>
      <dsp:txXfrm>
        <a:off x="894401" y="662622"/>
        <a:ext cx="368460" cy="184230"/>
      </dsp:txXfrm>
    </dsp:sp>
    <dsp:sp modelId="{7631715F-B7D8-4993-BF53-0D70F003A291}">
      <dsp:nvSpPr>
        <dsp:cNvPr id="0" name=""/>
        <dsp:cNvSpPr/>
      </dsp:nvSpPr>
      <dsp:spPr>
        <a:xfrm>
          <a:off x="1340238" y="66262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个人首页（动态）</a:t>
          </a:r>
        </a:p>
      </dsp:txBody>
      <dsp:txXfrm>
        <a:off x="1340238" y="662622"/>
        <a:ext cx="368460" cy="184230"/>
      </dsp:txXfrm>
    </dsp:sp>
    <dsp:sp modelId="{9FC4A5E1-F7BA-4F4E-B1FB-EEC2D6BE987B}">
      <dsp:nvSpPr>
        <dsp:cNvPr id="0" name=""/>
        <dsp:cNvSpPr/>
      </dsp:nvSpPr>
      <dsp:spPr>
        <a:xfrm>
          <a:off x="1432353" y="924229"/>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用户推荐</a:t>
          </a:r>
        </a:p>
      </dsp:txBody>
      <dsp:txXfrm>
        <a:off x="1432353" y="924229"/>
        <a:ext cx="368460" cy="184230"/>
      </dsp:txXfrm>
    </dsp:sp>
    <dsp:sp modelId="{FF7FAA3C-7F1E-490F-9FB1-2F7AA232D018}">
      <dsp:nvSpPr>
        <dsp:cNvPr id="0" name=""/>
        <dsp:cNvSpPr/>
      </dsp:nvSpPr>
      <dsp:spPr>
        <a:xfrm>
          <a:off x="1432353" y="1185835"/>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话题推荐</a:t>
          </a:r>
        </a:p>
      </dsp:txBody>
      <dsp:txXfrm>
        <a:off x="1432353" y="1185835"/>
        <a:ext cx="368460" cy="184230"/>
      </dsp:txXfrm>
    </dsp:sp>
    <dsp:sp modelId="{5B15B47A-20FF-48B7-A887-C6C5E1335FC5}">
      <dsp:nvSpPr>
        <dsp:cNvPr id="0" name=""/>
        <dsp:cNvSpPr/>
      </dsp:nvSpPr>
      <dsp:spPr>
        <a:xfrm>
          <a:off x="1432353" y="144744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动态</a:t>
          </a:r>
        </a:p>
      </dsp:txBody>
      <dsp:txXfrm>
        <a:off x="1432353" y="1447442"/>
        <a:ext cx="368460" cy="184230"/>
      </dsp:txXfrm>
    </dsp:sp>
    <dsp:sp modelId="{25F56E62-4795-439C-88FF-00590F9FAEE9}">
      <dsp:nvSpPr>
        <dsp:cNvPr id="0" name=""/>
        <dsp:cNvSpPr/>
      </dsp:nvSpPr>
      <dsp:spPr>
        <a:xfrm>
          <a:off x="1786074" y="66262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个人中心</a:t>
          </a:r>
        </a:p>
      </dsp:txBody>
      <dsp:txXfrm>
        <a:off x="1786074" y="662622"/>
        <a:ext cx="368460" cy="184230"/>
      </dsp:txXfrm>
    </dsp:sp>
    <dsp:sp modelId="{412E8C62-C741-4FEC-88D3-A4FC5BF1352C}">
      <dsp:nvSpPr>
        <dsp:cNvPr id="0" name=""/>
        <dsp:cNvSpPr/>
      </dsp:nvSpPr>
      <dsp:spPr>
        <a:xfrm>
          <a:off x="1878189" y="924229"/>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个人信息</a:t>
          </a:r>
        </a:p>
      </dsp:txBody>
      <dsp:txXfrm>
        <a:off x="1878189" y="924229"/>
        <a:ext cx="368460" cy="184230"/>
      </dsp:txXfrm>
    </dsp:sp>
    <dsp:sp modelId="{2E297AE4-CC11-4379-8B2D-7AF2C8F66074}">
      <dsp:nvSpPr>
        <dsp:cNvPr id="0" name=""/>
        <dsp:cNvSpPr/>
      </dsp:nvSpPr>
      <dsp:spPr>
        <a:xfrm>
          <a:off x="1878189" y="1185835"/>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修改个人信息</a:t>
          </a:r>
        </a:p>
      </dsp:txBody>
      <dsp:txXfrm>
        <a:off x="1878189" y="1185835"/>
        <a:ext cx="368460" cy="184230"/>
      </dsp:txXfrm>
    </dsp:sp>
    <dsp:sp modelId="{DBBF0D69-F894-4760-BB53-9E5F5935E0FB}">
      <dsp:nvSpPr>
        <dsp:cNvPr id="0" name=""/>
        <dsp:cNvSpPr/>
      </dsp:nvSpPr>
      <dsp:spPr>
        <a:xfrm>
          <a:off x="2231911" y="66262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算法指标</a:t>
          </a:r>
        </a:p>
      </dsp:txBody>
      <dsp:txXfrm>
        <a:off x="2231911" y="662622"/>
        <a:ext cx="368460" cy="184230"/>
      </dsp:txXfrm>
    </dsp:sp>
    <dsp:sp modelId="{9505DB39-058F-4372-BBC1-776F173366AA}">
      <dsp:nvSpPr>
        <dsp:cNvPr id="0" name=""/>
        <dsp:cNvSpPr/>
      </dsp:nvSpPr>
      <dsp:spPr>
        <a:xfrm>
          <a:off x="2324026" y="924229"/>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altLang="zh-CN" sz="500" kern="1200"/>
            <a:t>CN</a:t>
          </a:r>
          <a:endParaRPr lang="zh-CN" altLang="en-US" sz="500" kern="1200"/>
        </a:p>
      </dsp:txBody>
      <dsp:txXfrm>
        <a:off x="2324026" y="924229"/>
        <a:ext cx="368460" cy="184230"/>
      </dsp:txXfrm>
    </dsp:sp>
    <dsp:sp modelId="{C7E4CF2F-DCF3-44A3-9BF8-4BDA363328F8}">
      <dsp:nvSpPr>
        <dsp:cNvPr id="0" name=""/>
        <dsp:cNvSpPr/>
      </dsp:nvSpPr>
      <dsp:spPr>
        <a:xfrm>
          <a:off x="2324026" y="1185835"/>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altLang="zh-CN" sz="500" kern="1200"/>
            <a:t>Salton</a:t>
          </a:r>
          <a:endParaRPr lang="zh-CN" altLang="en-US" sz="500" kern="1200"/>
        </a:p>
      </dsp:txBody>
      <dsp:txXfrm>
        <a:off x="2324026" y="1185835"/>
        <a:ext cx="368460" cy="184230"/>
      </dsp:txXfrm>
    </dsp:sp>
    <dsp:sp modelId="{FD579858-2546-49B2-8C5B-3E489E1B80B8}">
      <dsp:nvSpPr>
        <dsp:cNvPr id="0" name=""/>
        <dsp:cNvSpPr/>
      </dsp:nvSpPr>
      <dsp:spPr>
        <a:xfrm>
          <a:off x="2324026" y="144744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altLang="zh-CN" sz="500" kern="1200"/>
            <a:t>Jaccard</a:t>
          </a:r>
          <a:endParaRPr lang="zh-CN" altLang="en-US" sz="500" kern="1200"/>
        </a:p>
      </dsp:txBody>
      <dsp:txXfrm>
        <a:off x="2324026" y="1447442"/>
        <a:ext cx="368460" cy="184230"/>
      </dsp:txXfrm>
    </dsp:sp>
    <dsp:sp modelId="{6E75DDDE-942E-4074-808E-6FB7392287D9}">
      <dsp:nvSpPr>
        <dsp:cNvPr id="0" name=""/>
        <dsp:cNvSpPr/>
      </dsp:nvSpPr>
      <dsp:spPr>
        <a:xfrm>
          <a:off x="2324026" y="1709049"/>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altLang="zh-CN" sz="500" kern="1200"/>
            <a:t>Sorenson</a:t>
          </a:r>
          <a:endParaRPr lang="zh-CN" altLang="en-US" sz="500" kern="1200"/>
        </a:p>
      </dsp:txBody>
      <dsp:txXfrm>
        <a:off x="2324026" y="1709049"/>
        <a:ext cx="368460" cy="184230"/>
      </dsp:txXfrm>
    </dsp:sp>
    <dsp:sp modelId="{811CF1E1-AAF8-4C58-9CD8-691A411A1059}">
      <dsp:nvSpPr>
        <dsp:cNvPr id="0" name=""/>
        <dsp:cNvSpPr/>
      </dsp:nvSpPr>
      <dsp:spPr>
        <a:xfrm>
          <a:off x="2324026" y="1970655"/>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altLang="zh-CN" sz="500" kern="1200"/>
            <a:t>LHN-I</a:t>
          </a:r>
          <a:endParaRPr lang="zh-CN" altLang="en-US" sz="500" kern="1200"/>
        </a:p>
      </dsp:txBody>
      <dsp:txXfrm>
        <a:off x="2324026" y="1970655"/>
        <a:ext cx="368460" cy="184230"/>
      </dsp:txXfrm>
    </dsp:sp>
    <dsp:sp modelId="{88C099A1-84C1-4506-8228-96E1B7DA3783}">
      <dsp:nvSpPr>
        <dsp:cNvPr id="0" name=""/>
        <dsp:cNvSpPr/>
      </dsp:nvSpPr>
      <dsp:spPr>
        <a:xfrm>
          <a:off x="2324026" y="223226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altLang="zh-CN" sz="500" kern="1200"/>
            <a:t>AA</a:t>
          </a:r>
          <a:endParaRPr lang="zh-CN" altLang="en-US" sz="500" kern="1200"/>
        </a:p>
      </dsp:txBody>
      <dsp:txXfrm>
        <a:off x="2324026" y="2232262"/>
        <a:ext cx="368460" cy="184230"/>
      </dsp:txXfrm>
    </dsp:sp>
    <dsp:sp modelId="{DCB70C85-69DB-4C99-A69C-0EBC78AC53EB}">
      <dsp:nvSpPr>
        <dsp:cNvPr id="0" name=""/>
        <dsp:cNvSpPr/>
      </dsp:nvSpPr>
      <dsp:spPr>
        <a:xfrm>
          <a:off x="2324026" y="2493869"/>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altLang="zh-CN" sz="500" kern="1200"/>
            <a:t>RA</a:t>
          </a:r>
          <a:endParaRPr lang="zh-CN" altLang="en-US" sz="500" kern="1200"/>
        </a:p>
      </dsp:txBody>
      <dsp:txXfrm>
        <a:off x="2324026" y="2493869"/>
        <a:ext cx="368460" cy="184230"/>
      </dsp:txXfrm>
    </dsp:sp>
    <dsp:sp modelId="{468A48B4-BC86-42FC-AC16-6C4A9A96CD72}">
      <dsp:nvSpPr>
        <dsp:cNvPr id="0" name=""/>
        <dsp:cNvSpPr/>
      </dsp:nvSpPr>
      <dsp:spPr>
        <a:xfrm>
          <a:off x="2324026" y="2755475"/>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altLang="zh-CN" sz="500" kern="1200"/>
            <a:t>PA</a:t>
          </a:r>
          <a:endParaRPr lang="zh-CN" altLang="en-US" sz="500" kern="1200"/>
        </a:p>
      </dsp:txBody>
      <dsp:txXfrm>
        <a:off x="2324026" y="2755475"/>
        <a:ext cx="368460" cy="184230"/>
      </dsp:txXfrm>
    </dsp:sp>
    <dsp:sp modelId="{A57299D1-F1F2-4320-AF52-E0C2390EA07D}">
      <dsp:nvSpPr>
        <dsp:cNvPr id="0" name=""/>
        <dsp:cNvSpPr/>
      </dsp:nvSpPr>
      <dsp:spPr>
        <a:xfrm>
          <a:off x="2677748" y="66262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话题树</a:t>
          </a:r>
        </a:p>
      </dsp:txBody>
      <dsp:txXfrm>
        <a:off x="2677748" y="662622"/>
        <a:ext cx="368460" cy="184230"/>
      </dsp:txXfrm>
    </dsp:sp>
    <dsp:sp modelId="{F30B8232-5602-43CF-8764-A9297461DE17}">
      <dsp:nvSpPr>
        <dsp:cNvPr id="0" name=""/>
        <dsp:cNvSpPr/>
      </dsp:nvSpPr>
      <dsp:spPr>
        <a:xfrm>
          <a:off x="4015258" y="401015"/>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后台管理</a:t>
          </a:r>
        </a:p>
      </dsp:txBody>
      <dsp:txXfrm>
        <a:off x="4015258" y="401015"/>
        <a:ext cx="368460" cy="184230"/>
      </dsp:txXfrm>
    </dsp:sp>
    <dsp:sp modelId="{4234368F-B4E2-46D1-A238-2DB0E0D37D6A}">
      <dsp:nvSpPr>
        <dsp:cNvPr id="0" name=""/>
        <dsp:cNvSpPr/>
      </dsp:nvSpPr>
      <dsp:spPr>
        <a:xfrm>
          <a:off x="3123584" y="66262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首页</a:t>
          </a:r>
        </a:p>
      </dsp:txBody>
      <dsp:txXfrm>
        <a:off x="3123584" y="662622"/>
        <a:ext cx="368460" cy="184230"/>
      </dsp:txXfrm>
    </dsp:sp>
    <dsp:sp modelId="{124752D2-ED58-4639-99F2-CA460E199EA9}">
      <dsp:nvSpPr>
        <dsp:cNvPr id="0" name=""/>
        <dsp:cNvSpPr/>
      </dsp:nvSpPr>
      <dsp:spPr>
        <a:xfrm>
          <a:off x="3569421" y="66262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用户中心</a:t>
          </a:r>
        </a:p>
      </dsp:txBody>
      <dsp:txXfrm>
        <a:off x="3569421" y="662622"/>
        <a:ext cx="368460" cy="184230"/>
      </dsp:txXfrm>
    </dsp:sp>
    <dsp:sp modelId="{07677BA1-E353-4EAB-A4A1-11567D4487EF}">
      <dsp:nvSpPr>
        <dsp:cNvPr id="0" name=""/>
        <dsp:cNvSpPr/>
      </dsp:nvSpPr>
      <dsp:spPr>
        <a:xfrm>
          <a:off x="3661536" y="924229"/>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修改用户</a:t>
          </a:r>
        </a:p>
      </dsp:txBody>
      <dsp:txXfrm>
        <a:off x="3661536" y="924229"/>
        <a:ext cx="368460" cy="184230"/>
      </dsp:txXfrm>
    </dsp:sp>
    <dsp:sp modelId="{AFC31B94-3479-4D72-AAFC-FA2A043FB7ED}">
      <dsp:nvSpPr>
        <dsp:cNvPr id="0" name=""/>
        <dsp:cNvSpPr/>
      </dsp:nvSpPr>
      <dsp:spPr>
        <a:xfrm>
          <a:off x="3661536" y="1185835"/>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删除用户</a:t>
          </a:r>
        </a:p>
      </dsp:txBody>
      <dsp:txXfrm>
        <a:off x="3661536" y="1185835"/>
        <a:ext cx="368460" cy="184230"/>
      </dsp:txXfrm>
    </dsp:sp>
    <dsp:sp modelId="{B7117D08-BF11-407E-9D63-3A742B392430}">
      <dsp:nvSpPr>
        <dsp:cNvPr id="0" name=""/>
        <dsp:cNvSpPr/>
      </dsp:nvSpPr>
      <dsp:spPr>
        <a:xfrm>
          <a:off x="4015258" y="66262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用户资料</a:t>
          </a:r>
        </a:p>
      </dsp:txBody>
      <dsp:txXfrm>
        <a:off x="4015258" y="662622"/>
        <a:ext cx="368460" cy="184230"/>
      </dsp:txXfrm>
    </dsp:sp>
    <dsp:sp modelId="{B879F2AD-5EDB-4C2F-BA81-3231E6E7B6F5}">
      <dsp:nvSpPr>
        <dsp:cNvPr id="0" name=""/>
        <dsp:cNvSpPr/>
      </dsp:nvSpPr>
      <dsp:spPr>
        <a:xfrm>
          <a:off x="4461095" y="66262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zh-CN" altLang="en-US" sz="500" kern="1200"/>
            <a:t>日历备忘录</a:t>
          </a:r>
        </a:p>
      </dsp:txBody>
      <dsp:txXfrm>
        <a:off x="4461095" y="662622"/>
        <a:ext cx="368460" cy="184230"/>
      </dsp:txXfrm>
    </dsp:sp>
    <dsp:sp modelId="{B8CE41B7-DF71-4BDF-BE1B-7C1208CC6999}">
      <dsp:nvSpPr>
        <dsp:cNvPr id="0" name=""/>
        <dsp:cNvSpPr/>
      </dsp:nvSpPr>
      <dsp:spPr>
        <a:xfrm>
          <a:off x="4906931" y="662622"/>
          <a:ext cx="368460" cy="18423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n-US" altLang="zh-CN" sz="500" kern="1200"/>
            <a:t>Account</a:t>
          </a:r>
          <a:endParaRPr lang="zh-CN" altLang="en-US" sz="500" kern="1200"/>
        </a:p>
      </dsp:txBody>
      <dsp:txXfrm>
        <a:off x="4906931" y="662622"/>
        <a:ext cx="368460" cy="18423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5A473C-A44F-4488-8F34-DB569C4CF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16</Pages>
  <Words>1328</Words>
  <Characters>7572</Characters>
  <Application>Microsoft Office Word</Application>
  <DocSecurity>0</DocSecurity>
  <PresentationFormat/>
  <Lines>63</Lines>
  <Paragraphs>17</Paragraphs>
  <Slides>0</Slides>
  <Notes>0</Notes>
  <HiddenSlides>0</HiddenSlides>
  <MMClips>0</MMClips>
  <ScaleCrop>false</ScaleCrop>
  <Manager/>
  <Company>hust</Company>
  <LinksUpToDate>false</LinksUpToDate>
  <CharactersWithSpaces>8883</CharactersWithSpaces>
  <SharedDoc>false</SharedDoc>
  <HLinks>
    <vt:vector size="36" baseType="variant">
      <vt:variant>
        <vt:i4>3604541</vt:i4>
      </vt:variant>
      <vt:variant>
        <vt:i4>102</vt:i4>
      </vt:variant>
      <vt:variant>
        <vt:i4>0</vt:i4>
      </vt:variant>
      <vt:variant>
        <vt:i4>5</vt:i4>
      </vt:variant>
      <vt:variant>
        <vt:lpwstr>http://baike.baidu.com/view/228950.htm</vt:lpwstr>
      </vt:variant>
      <vt:variant>
        <vt:lpwstr/>
      </vt:variant>
      <vt:variant>
        <vt:i4>3538996</vt:i4>
      </vt:variant>
      <vt:variant>
        <vt:i4>99</vt:i4>
      </vt:variant>
      <vt:variant>
        <vt:i4>0</vt:i4>
      </vt:variant>
      <vt:variant>
        <vt:i4>5</vt:i4>
      </vt:variant>
      <vt:variant>
        <vt:lpwstr>http://baike.baidu.com/view/551728.htm</vt:lpwstr>
      </vt:variant>
      <vt:variant>
        <vt:lpwstr/>
      </vt:variant>
      <vt:variant>
        <vt:i4>196614</vt:i4>
      </vt:variant>
      <vt:variant>
        <vt:i4>96</vt:i4>
      </vt:variant>
      <vt:variant>
        <vt:i4>0</vt:i4>
      </vt:variant>
      <vt:variant>
        <vt:i4>5</vt:i4>
      </vt:variant>
      <vt:variant>
        <vt:lpwstr>http://baike.baidu.com/view/1659.htm</vt:lpwstr>
      </vt:variant>
      <vt:variant>
        <vt:lpwstr/>
      </vt:variant>
      <vt:variant>
        <vt:i4>7274544</vt:i4>
      </vt:variant>
      <vt:variant>
        <vt:i4>57</vt:i4>
      </vt:variant>
      <vt:variant>
        <vt:i4>0</vt:i4>
      </vt:variant>
      <vt:variant>
        <vt:i4>5</vt:i4>
      </vt:variant>
      <vt:variant>
        <vt:lpwstr>http://baike.baidu.com/view/1450387.htm</vt:lpwstr>
      </vt:variant>
      <vt:variant>
        <vt:lpwstr/>
      </vt:variant>
      <vt:variant>
        <vt:i4>5505025</vt:i4>
      </vt:variant>
      <vt:variant>
        <vt:i4>54</vt:i4>
      </vt:variant>
      <vt:variant>
        <vt:i4>0</vt:i4>
      </vt:variant>
      <vt:variant>
        <vt:i4>5</vt:i4>
      </vt:variant>
      <vt:variant>
        <vt:lpwstr>http://baike.baidu.com/view/15020.htm</vt:lpwstr>
      </vt:variant>
      <vt:variant>
        <vt:lpwstr/>
      </vt:variant>
      <vt:variant>
        <vt:i4>7274544</vt:i4>
      </vt:variant>
      <vt:variant>
        <vt:i4>51</vt:i4>
      </vt:variant>
      <vt:variant>
        <vt:i4>0</vt:i4>
      </vt:variant>
      <vt:variant>
        <vt:i4>5</vt:i4>
      </vt:variant>
      <vt:variant>
        <vt:lpwstr>http://baike.baidu.com/view/1450387.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武汉理工大学华夏学院</dc:title>
  <dc:subject/>
  <dc:creator>suyh</dc:creator>
  <cp:keywords/>
  <dc:description/>
  <cp:lastModifiedBy>多思</cp:lastModifiedBy>
  <cp:revision>108</cp:revision>
  <dcterms:created xsi:type="dcterms:W3CDTF">2017-01-03T04:36:00Z</dcterms:created>
  <dcterms:modified xsi:type="dcterms:W3CDTF">2017-01-03T06: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